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592E7C" w:rsidRDefault="00592E7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92E7C" w:rsidRPr="0059700C" w:rsidRDefault="00592E7C" w:rsidP="0059700C">
                            <w:pPr>
                              <w:jc w:val="center"/>
                              <w:rPr>
                                <w:rFonts w:ascii="Times New Roman" w:hAnsi="Times New Roman" w:cs="Times New Roman"/>
                                <w:color w:val="000000" w:themeColor="text1"/>
                                <w:sz w:val="24"/>
                                <w:szCs w:val="24"/>
                              </w:rPr>
                            </w:pPr>
                          </w:p>
                          <w:p w14:paraId="462FB8F7" w14:textId="77777777" w:rsidR="00592E7C" w:rsidRPr="0059700C" w:rsidRDefault="00592E7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92E7C" w:rsidRPr="0059700C" w:rsidRDefault="00592E7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92E7C" w:rsidRPr="0059700C" w:rsidRDefault="00592E7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92E7C" w:rsidRPr="0059700C" w:rsidRDefault="00592E7C"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592E7C" w:rsidRDefault="00592E7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592E7C" w:rsidRPr="0059700C" w:rsidRDefault="00592E7C" w:rsidP="0059700C">
                      <w:pPr>
                        <w:jc w:val="center"/>
                        <w:rPr>
                          <w:rFonts w:ascii="Times New Roman" w:hAnsi="Times New Roman" w:cs="Times New Roman"/>
                          <w:color w:val="000000" w:themeColor="text1"/>
                          <w:sz w:val="24"/>
                          <w:szCs w:val="24"/>
                        </w:rPr>
                      </w:pPr>
                    </w:p>
                    <w:p w14:paraId="462FB8F7" w14:textId="77777777" w:rsidR="00592E7C" w:rsidRPr="0059700C" w:rsidRDefault="00592E7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592E7C" w:rsidRPr="0059700C" w:rsidRDefault="00592E7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592E7C" w:rsidRPr="0059700C" w:rsidRDefault="00592E7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592E7C" w:rsidRPr="0059700C" w:rsidRDefault="00592E7C"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r w:rsidRPr="002A0D62">
        <w:rPr>
          <w:rFonts w:ascii="Times New Roman" w:hAnsi="Times New Roman" w:cs="Times New Roman"/>
          <w:b/>
          <w:bCs/>
          <w:sz w:val="24"/>
          <w:szCs w:val="24"/>
        </w:rPr>
        <w:t>Msc.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r w:rsidRPr="00292A1F">
        <w:rPr>
          <w:rFonts w:ascii="Times New Roman" w:hAnsi="Times New Roman" w:cs="Times New Roman"/>
          <w:sz w:val="24"/>
          <w:szCs w:val="24"/>
          <w:lang w:val="en-US"/>
        </w:rPr>
        <w:t xml:space="preserve">Managment;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Asynchronous</w:t>
            </w:r>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Application Programming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r w:rsidRPr="00292A1F">
              <w:rPr>
                <w:rFonts w:ascii="Times New Roman" w:hAnsi="Times New Roman" w:cs="Times New Roman"/>
                <w:sz w:val="24"/>
                <w:szCs w:val="24"/>
              </w:rPr>
              <w:t>Engineering</w:t>
            </w:r>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Common Language Runtime</w:t>
            </w:r>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 xml:space="preserve">Definition Architecture Design Implementation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Definition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inamic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 xml:space="preserve">-Biblioteca de </w:t>
            </w:r>
            <w:r>
              <w:rPr>
                <w:rFonts w:ascii="Times New Roman" w:hAnsi="Times New Roman" w:cs="Times New Roman"/>
                <w:sz w:val="24"/>
                <w:szCs w:val="24"/>
                <w:lang w:val="en-US"/>
              </w:rPr>
              <w:t>V</w:t>
            </w:r>
            <w:r w:rsidRPr="00292A1F">
              <w:rPr>
                <w:rFonts w:ascii="Times New Roman" w:hAnsi="Times New Roman" w:cs="Times New Roman"/>
                <w:sz w:val="24"/>
                <w:szCs w:val="24"/>
                <w:lang w:val="en-US"/>
              </w:rPr>
              <w:t xml:space="preserve">ínculo </w:t>
            </w:r>
            <w:r>
              <w:rPr>
                <w:rFonts w:ascii="Times New Roman" w:hAnsi="Times New Roman" w:cs="Times New Roman"/>
                <w:sz w:val="24"/>
                <w:szCs w:val="24"/>
                <w:lang w:val="en-US"/>
              </w:rPr>
              <w:t>D</w:t>
            </w:r>
            <w:r w:rsidRPr="00292A1F">
              <w:rPr>
                <w:rFonts w:ascii="Times New Roman" w:hAnsi="Times New Roman" w:cs="Times New Roman"/>
                <w:sz w:val="24"/>
                <w:szCs w:val="24"/>
                <w:lang w:val="en-US"/>
              </w:rPr>
              <w:t xml:space="preserve">inâmico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Dynamic Link Library</w:t>
            </w:r>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Query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Transaction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Enterprise Application Integration</w:t>
            </w:r>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Feature Driven Development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Foreign Key</w:t>
            </w:r>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Graphical User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HyperText Markup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grated Development Environment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rnational Organization Standardization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ightweight Directory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Language Integrated Query</w:t>
            </w:r>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imary Key</w:t>
            </w:r>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presentation Stat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r w:rsidR="003637F4">
              <w:rPr>
                <w:rFonts w:ascii="Times New Roman" w:hAnsi="Times New Roman" w:cs="Times New Roman"/>
                <w:sz w:val="24"/>
                <w:szCs w:val="24"/>
              </w:rPr>
              <w:t>Create Read Updat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Development Life Cycl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ngle Object Application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Application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Structured</w:t>
            </w:r>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ied Modeling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orm Resource Locator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orld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Extensible Markup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Extreme Programming</w:t>
            </w:r>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592E7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533EA6A2" w14:textId="14B08CBE" w:rsidR="004C4198" w:rsidRPr="002D76ED" w:rsidRDefault="00F647E7">
      <w:pPr>
        <w:pStyle w:val="ndicedeilustraes"/>
        <w:tabs>
          <w:tab w:val="right" w:leader="underscore" w:pos="9061"/>
        </w:tabs>
        <w:rPr>
          <w:rFonts w:ascii="Times New Roman" w:eastAsiaTheme="minorEastAsia" w:hAnsi="Times New Roman" w:cs="Times New Roman"/>
          <w:i w:val="0"/>
          <w:iCs w:val="0"/>
          <w:noProof/>
          <w:sz w:val="24"/>
          <w:szCs w:val="24"/>
          <w:lang w:eastAsia="pt-PT"/>
        </w:rPr>
      </w:pPr>
      <w:r>
        <w:fldChar w:fldCharType="begin"/>
      </w:r>
      <w:r>
        <w:instrText xml:space="preserve"> TOC \h \z \c "Tabela" </w:instrText>
      </w:r>
      <w:r>
        <w:fldChar w:fldCharType="separate"/>
      </w:r>
      <w:hyperlink w:anchor="_Toc52445775" w:history="1">
        <w:r w:rsidR="004C4198" w:rsidRPr="002D76ED">
          <w:rPr>
            <w:rStyle w:val="Hiperligao"/>
            <w:rFonts w:ascii="Times New Roman" w:hAnsi="Times New Roman" w:cs="Times New Roman"/>
            <w:b/>
            <w:bCs/>
            <w:i w:val="0"/>
            <w:iCs w:val="0"/>
            <w:noProof/>
            <w:sz w:val="24"/>
            <w:szCs w:val="24"/>
          </w:rPr>
          <w:t>Tabela 2.3.2:</w:t>
        </w:r>
        <w:r w:rsidR="004C4198" w:rsidRPr="002D76ED">
          <w:rPr>
            <w:rStyle w:val="Hiperligao"/>
            <w:rFonts w:ascii="Times New Roman" w:hAnsi="Times New Roman" w:cs="Times New Roman"/>
            <w:i w:val="0"/>
            <w:iCs w:val="0"/>
            <w:noProof/>
            <w:sz w:val="24"/>
            <w:szCs w:val="24"/>
          </w:rPr>
          <w:t xml:space="preserve"> Requisitos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5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3</w:t>
        </w:r>
        <w:r w:rsidR="004C4198" w:rsidRPr="002D76ED">
          <w:rPr>
            <w:rFonts w:ascii="Times New Roman" w:hAnsi="Times New Roman" w:cs="Times New Roman"/>
            <w:i w:val="0"/>
            <w:iCs w:val="0"/>
            <w:noProof/>
            <w:webHidden/>
            <w:sz w:val="24"/>
            <w:szCs w:val="24"/>
          </w:rPr>
          <w:fldChar w:fldCharType="end"/>
        </w:r>
      </w:hyperlink>
    </w:p>
    <w:p w14:paraId="258B804D" w14:textId="53D3050F"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6" w:history="1">
        <w:r w:rsidR="004C4198" w:rsidRPr="002D76ED">
          <w:rPr>
            <w:rStyle w:val="Hiperligao"/>
            <w:rFonts w:ascii="Times New Roman" w:hAnsi="Times New Roman" w:cs="Times New Roman"/>
            <w:b/>
            <w:bCs/>
            <w:i w:val="0"/>
            <w:iCs w:val="0"/>
            <w:noProof/>
            <w:sz w:val="24"/>
            <w:szCs w:val="24"/>
          </w:rPr>
          <w:t>Tabela 2.3.3:</w:t>
        </w:r>
        <w:r w:rsidR="004C4198" w:rsidRPr="002D76ED">
          <w:rPr>
            <w:rStyle w:val="Hiperligao"/>
            <w:rFonts w:ascii="Times New Roman" w:hAnsi="Times New Roman" w:cs="Times New Roman"/>
            <w:i w:val="0"/>
            <w:iCs w:val="0"/>
            <w:noProof/>
            <w:sz w:val="24"/>
            <w:szCs w:val="24"/>
          </w:rPr>
          <w:t xml:space="preserve"> Requisitos Não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6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5</w:t>
        </w:r>
        <w:r w:rsidR="004C4198" w:rsidRPr="002D76ED">
          <w:rPr>
            <w:rFonts w:ascii="Times New Roman" w:hAnsi="Times New Roman" w:cs="Times New Roman"/>
            <w:i w:val="0"/>
            <w:iCs w:val="0"/>
            <w:noProof/>
            <w:webHidden/>
            <w:sz w:val="24"/>
            <w:szCs w:val="24"/>
          </w:rPr>
          <w:fldChar w:fldCharType="end"/>
        </w:r>
      </w:hyperlink>
    </w:p>
    <w:p w14:paraId="73C5CF94" w14:textId="07E12781"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7" w:history="1">
        <w:r w:rsidR="004C4198" w:rsidRPr="002D76ED">
          <w:rPr>
            <w:rStyle w:val="Hiperligao"/>
            <w:rFonts w:ascii="Times New Roman" w:hAnsi="Times New Roman" w:cs="Times New Roman"/>
            <w:b/>
            <w:bCs/>
            <w:i w:val="0"/>
            <w:iCs w:val="0"/>
            <w:noProof/>
            <w:sz w:val="24"/>
            <w:szCs w:val="24"/>
          </w:rPr>
          <w:t>Tabela 2.3.4:</w:t>
        </w:r>
        <w:r w:rsidR="004C4198" w:rsidRPr="002D76ED">
          <w:rPr>
            <w:rStyle w:val="Hiperligao"/>
            <w:rFonts w:ascii="Times New Roman" w:hAnsi="Times New Roman" w:cs="Times New Roman"/>
            <w:i w:val="0"/>
            <w:iCs w:val="0"/>
            <w:noProof/>
            <w:sz w:val="24"/>
            <w:szCs w:val="24"/>
          </w:rPr>
          <w:t xml:space="preserve"> Regras de Negócio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7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6</w:t>
        </w:r>
        <w:r w:rsidR="004C4198" w:rsidRPr="002D76ED">
          <w:rPr>
            <w:rFonts w:ascii="Times New Roman" w:hAnsi="Times New Roman" w:cs="Times New Roman"/>
            <w:i w:val="0"/>
            <w:iCs w:val="0"/>
            <w:noProof/>
            <w:webHidden/>
            <w:sz w:val="24"/>
            <w:szCs w:val="24"/>
          </w:rPr>
          <w:fldChar w:fldCharType="end"/>
        </w:r>
      </w:hyperlink>
    </w:p>
    <w:p w14:paraId="06B95728" w14:textId="7D461D8D"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8" w:history="1">
        <w:r w:rsidR="004C4198" w:rsidRPr="002D76ED">
          <w:rPr>
            <w:rStyle w:val="Hiperligao"/>
            <w:rFonts w:ascii="Times New Roman" w:hAnsi="Times New Roman" w:cs="Times New Roman"/>
            <w:b/>
            <w:bCs/>
            <w:i w:val="0"/>
            <w:iCs w:val="0"/>
            <w:noProof/>
            <w:sz w:val="24"/>
            <w:szCs w:val="24"/>
          </w:rPr>
          <w:t>Tabela 2.4.3.1:</w:t>
        </w:r>
        <w:r w:rsidR="004C4198" w:rsidRPr="002D76ED">
          <w:rPr>
            <w:rStyle w:val="Hiperligao"/>
            <w:rFonts w:ascii="Times New Roman" w:hAnsi="Times New Roman" w:cs="Times New Roman"/>
            <w:i w:val="0"/>
            <w:iCs w:val="0"/>
            <w:noProof/>
            <w:sz w:val="24"/>
            <w:szCs w:val="24"/>
          </w:rPr>
          <w:t xml:space="preserve"> Detalhamento do Caso de Uso Cadastrar Usuári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8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8</w:t>
        </w:r>
        <w:r w:rsidR="004C4198" w:rsidRPr="002D76ED">
          <w:rPr>
            <w:rFonts w:ascii="Times New Roman" w:hAnsi="Times New Roman" w:cs="Times New Roman"/>
            <w:i w:val="0"/>
            <w:iCs w:val="0"/>
            <w:noProof/>
            <w:webHidden/>
            <w:sz w:val="24"/>
            <w:szCs w:val="24"/>
          </w:rPr>
          <w:fldChar w:fldCharType="end"/>
        </w:r>
      </w:hyperlink>
    </w:p>
    <w:p w14:paraId="0F514CB6" w14:textId="572AF76F"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9" w:history="1">
        <w:r w:rsidR="004C4198" w:rsidRPr="002D76ED">
          <w:rPr>
            <w:rStyle w:val="Hiperligao"/>
            <w:rFonts w:ascii="Times New Roman" w:hAnsi="Times New Roman" w:cs="Times New Roman"/>
            <w:b/>
            <w:bCs/>
            <w:i w:val="0"/>
            <w:iCs w:val="0"/>
            <w:noProof/>
            <w:sz w:val="24"/>
            <w:szCs w:val="24"/>
          </w:rPr>
          <w:t>Tabela 2.4.3.2:</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9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9</w:t>
        </w:r>
        <w:r w:rsidR="004C4198" w:rsidRPr="002D76ED">
          <w:rPr>
            <w:rFonts w:ascii="Times New Roman" w:hAnsi="Times New Roman" w:cs="Times New Roman"/>
            <w:i w:val="0"/>
            <w:iCs w:val="0"/>
            <w:noProof/>
            <w:webHidden/>
            <w:sz w:val="24"/>
            <w:szCs w:val="24"/>
          </w:rPr>
          <w:fldChar w:fldCharType="end"/>
        </w:r>
      </w:hyperlink>
    </w:p>
    <w:p w14:paraId="3CF897EB" w14:textId="106109E3"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0" w:history="1">
        <w:r w:rsidR="004C4198" w:rsidRPr="002D76ED">
          <w:rPr>
            <w:rStyle w:val="Hiperligao"/>
            <w:rFonts w:ascii="Times New Roman" w:hAnsi="Times New Roman" w:cs="Times New Roman"/>
            <w:b/>
            <w:bCs/>
            <w:i w:val="0"/>
            <w:iCs w:val="0"/>
            <w:noProof/>
            <w:sz w:val="24"/>
            <w:szCs w:val="24"/>
          </w:rPr>
          <w:t>Tabela 2.4.3.3:</w:t>
        </w:r>
        <w:r w:rsidR="004C4198" w:rsidRPr="002D76ED">
          <w:rPr>
            <w:rStyle w:val="Hiperligao"/>
            <w:rFonts w:ascii="Times New Roman" w:hAnsi="Times New Roman" w:cs="Times New Roman"/>
            <w:i w:val="0"/>
            <w:iCs w:val="0"/>
            <w:noProof/>
            <w:sz w:val="24"/>
            <w:szCs w:val="24"/>
          </w:rPr>
          <w:t xml:space="preserve"> Detalhamento do Caso de Uso Cadastrar Familiar do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0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0</w:t>
        </w:r>
        <w:r w:rsidR="004C4198" w:rsidRPr="002D76ED">
          <w:rPr>
            <w:rFonts w:ascii="Times New Roman" w:hAnsi="Times New Roman" w:cs="Times New Roman"/>
            <w:i w:val="0"/>
            <w:iCs w:val="0"/>
            <w:noProof/>
            <w:webHidden/>
            <w:sz w:val="24"/>
            <w:szCs w:val="24"/>
          </w:rPr>
          <w:fldChar w:fldCharType="end"/>
        </w:r>
      </w:hyperlink>
    </w:p>
    <w:p w14:paraId="27E8D5E2" w14:textId="21E0958D"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1" w:history="1">
        <w:r w:rsidR="004C4198" w:rsidRPr="002D76ED">
          <w:rPr>
            <w:rStyle w:val="Hiperligao"/>
            <w:rFonts w:ascii="Times New Roman" w:hAnsi="Times New Roman" w:cs="Times New Roman"/>
            <w:b/>
            <w:bCs/>
            <w:i w:val="0"/>
            <w:iCs w:val="0"/>
            <w:noProof/>
            <w:sz w:val="24"/>
            <w:szCs w:val="24"/>
          </w:rPr>
          <w:t>Tabela 2.4.3.4:</w:t>
        </w:r>
        <w:r w:rsidR="004C4198" w:rsidRPr="002D76ED">
          <w:rPr>
            <w:rStyle w:val="Hiperligao"/>
            <w:rFonts w:ascii="Times New Roman" w:hAnsi="Times New Roman" w:cs="Times New Roman"/>
            <w:i w:val="0"/>
            <w:iCs w:val="0"/>
            <w:noProof/>
            <w:sz w:val="24"/>
            <w:szCs w:val="24"/>
          </w:rPr>
          <w:t xml:space="preserve"> Detalhamento do Caso de Uso Cadastrar Morada</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1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1</w:t>
        </w:r>
        <w:r w:rsidR="004C4198" w:rsidRPr="002D76ED">
          <w:rPr>
            <w:rFonts w:ascii="Times New Roman" w:hAnsi="Times New Roman" w:cs="Times New Roman"/>
            <w:i w:val="0"/>
            <w:iCs w:val="0"/>
            <w:noProof/>
            <w:webHidden/>
            <w:sz w:val="24"/>
            <w:szCs w:val="24"/>
          </w:rPr>
          <w:fldChar w:fldCharType="end"/>
        </w:r>
      </w:hyperlink>
    </w:p>
    <w:p w14:paraId="2A620BD4" w14:textId="165F212A"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2" w:history="1">
        <w:r w:rsidR="004C4198" w:rsidRPr="002D76ED">
          <w:rPr>
            <w:rStyle w:val="Hiperligao"/>
            <w:rFonts w:ascii="Times New Roman" w:hAnsi="Times New Roman" w:cs="Times New Roman"/>
            <w:b/>
            <w:bCs/>
            <w:i w:val="0"/>
            <w:iCs w:val="0"/>
            <w:noProof/>
            <w:sz w:val="24"/>
            <w:szCs w:val="24"/>
          </w:rPr>
          <w:t>Tabela 2.4.3.5:</w:t>
        </w:r>
        <w:r w:rsidR="004C4198" w:rsidRPr="002D76ED">
          <w:rPr>
            <w:rStyle w:val="Hiperligao"/>
            <w:rFonts w:ascii="Times New Roman" w:hAnsi="Times New Roman" w:cs="Times New Roman"/>
            <w:i w:val="0"/>
            <w:iCs w:val="0"/>
            <w:noProof/>
            <w:sz w:val="24"/>
            <w:szCs w:val="24"/>
          </w:rPr>
          <w:t xml:space="preserve"> Detalhamento do Caso de Uso Cadastrar Grau Académic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2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2</w:t>
        </w:r>
        <w:r w:rsidR="004C4198" w:rsidRPr="002D76ED">
          <w:rPr>
            <w:rFonts w:ascii="Times New Roman" w:hAnsi="Times New Roman" w:cs="Times New Roman"/>
            <w:i w:val="0"/>
            <w:iCs w:val="0"/>
            <w:noProof/>
            <w:webHidden/>
            <w:sz w:val="24"/>
            <w:szCs w:val="24"/>
          </w:rPr>
          <w:fldChar w:fldCharType="end"/>
        </w:r>
      </w:hyperlink>
    </w:p>
    <w:p w14:paraId="0E6C9DDC" w14:textId="39417F50"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3" w:history="1">
        <w:r w:rsidR="004C4198" w:rsidRPr="002D76ED">
          <w:rPr>
            <w:rStyle w:val="Hiperligao"/>
            <w:rFonts w:ascii="Times New Roman" w:hAnsi="Times New Roman" w:cs="Times New Roman"/>
            <w:b/>
            <w:bCs/>
            <w:i w:val="0"/>
            <w:iCs w:val="0"/>
            <w:noProof/>
            <w:sz w:val="24"/>
            <w:szCs w:val="24"/>
          </w:rPr>
          <w:t>Tabela 2.4.3.6:</w:t>
        </w:r>
        <w:r w:rsidR="004C4198" w:rsidRPr="002D76ED">
          <w:rPr>
            <w:rStyle w:val="Hiperligao"/>
            <w:rFonts w:ascii="Times New Roman" w:hAnsi="Times New Roman" w:cs="Times New Roman"/>
            <w:i w:val="0"/>
            <w:iCs w:val="0"/>
            <w:noProof/>
            <w:sz w:val="24"/>
            <w:szCs w:val="24"/>
          </w:rPr>
          <w:t xml:space="preserve"> Detalhamento do Caso de Uso Emitir Document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3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3</w:t>
        </w:r>
        <w:r w:rsidR="004C4198" w:rsidRPr="002D76ED">
          <w:rPr>
            <w:rFonts w:ascii="Times New Roman" w:hAnsi="Times New Roman" w:cs="Times New Roman"/>
            <w:i w:val="0"/>
            <w:iCs w:val="0"/>
            <w:noProof/>
            <w:webHidden/>
            <w:sz w:val="24"/>
            <w:szCs w:val="24"/>
          </w:rPr>
          <w:fldChar w:fldCharType="end"/>
        </w:r>
      </w:hyperlink>
    </w:p>
    <w:p w14:paraId="77F0AC3A" w14:textId="583C0B38" w:rsidR="004C4198" w:rsidRPr="002D76ED" w:rsidRDefault="00592E7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4" w:history="1">
        <w:r w:rsidR="004C4198" w:rsidRPr="002D76ED">
          <w:rPr>
            <w:rStyle w:val="Hiperligao"/>
            <w:rFonts w:ascii="Times New Roman" w:hAnsi="Times New Roman" w:cs="Times New Roman"/>
            <w:b/>
            <w:bCs/>
            <w:i w:val="0"/>
            <w:iCs w:val="0"/>
            <w:noProof/>
            <w:sz w:val="24"/>
            <w:szCs w:val="24"/>
          </w:rPr>
          <w:t>Tabela 2.4.3.7:</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4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4</w:t>
        </w:r>
        <w:r w:rsidR="004C4198" w:rsidRPr="002D76ED">
          <w:rPr>
            <w:rFonts w:ascii="Times New Roman" w:hAnsi="Times New Roman" w:cs="Times New Roman"/>
            <w:i w:val="0"/>
            <w:iCs w:val="0"/>
            <w:noProof/>
            <w:webHidden/>
            <w:sz w:val="24"/>
            <w:szCs w:val="24"/>
          </w:rPr>
          <w:fldChar w:fldCharType="end"/>
        </w:r>
      </w:hyperlink>
    </w:p>
    <w:p w14:paraId="180BC6A0" w14:textId="670C2CD2"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592E7C"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592E7C"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592E7C"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592E7C"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592E7C"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592E7C"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592E7C"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592E7C"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592E7C"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592E7C"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592E7C"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592E7C"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592E7C"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592E7C"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592E7C"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592E7C"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592E7C"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592E7C"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592E7C"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592E7C"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592E7C"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592E7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592E7C"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DD5CFF">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675255"/>
                    </a:xfrm>
                    <a:prstGeom prst="rect">
                      <a:avLst/>
                    </a:prstGeom>
                  </pic:spPr>
                </pic:pic>
              </a:graphicData>
            </a:graphic>
          </wp:inline>
        </w:drawing>
      </w:r>
    </w:p>
    <w:p w14:paraId="50858F3E" w14:textId="45DE493D" w:rsidR="00EB513F" w:rsidRPr="00EB513F" w:rsidRDefault="00DD5CFF" w:rsidP="00E54A79">
      <w:pPr>
        <w:pStyle w:val="Legenda"/>
      </w:pPr>
      <w:bookmarkStart w:id="10" w:name="_Toc52449484"/>
      <w:r w:rsidRPr="00EB513F">
        <w:t xml:space="preserve">Figura </w:t>
      </w:r>
      <w:fldSimple w:instr=" SEQ Figura \* ARABIC ">
        <w:r w:rsidR="00F6279F">
          <w:rPr>
            <w:noProof/>
          </w:rPr>
          <w:t>1</w:t>
        </w:r>
      </w:fldSimple>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numero de identificação de munícipe, este numero é gerado pela aplicação e composto por: 3 primeiros dígitos o Município, </w:t>
      </w:r>
      <w:r w:rsidR="00193C53">
        <w:rPr>
          <w:b w:val="0"/>
          <w:bCs/>
          <w:color w:val="FF0000"/>
          <w:sz w:val="24"/>
        </w:rPr>
        <w:t>o terceiro e o quarto digito representaam a comuna e .</w:t>
      </w:r>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24A5FBD2" w:rsidR="009060FC" w:rsidRDefault="00F6399B" w:rsidP="00E54A79">
      <w:pPr>
        <w:pStyle w:val="Legenda"/>
      </w:pPr>
      <w:bookmarkStart w:id="13" w:name="_Toc52449485"/>
      <w:r>
        <w:t xml:space="preserve">Figura </w:t>
      </w:r>
      <w:fldSimple w:instr=" SEQ Figura \* ARABIC ">
        <w:r w:rsidR="00F6279F">
          <w:rPr>
            <w:noProof/>
          </w:rPr>
          <w:t>2</w:t>
        </w:r>
      </w:fldSimple>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73F391CF" w14:textId="77777777" w:rsidR="00F6399B" w:rsidRPr="00F6399B" w:rsidRDefault="00F6399B" w:rsidP="00F6399B"/>
    <w:p w14:paraId="6AD1123A" w14:textId="0F62C8C6" w:rsidR="00B605A7" w:rsidRDefault="009060FC" w:rsidP="00E54A79">
      <w:pPr>
        <w:pStyle w:val="Legenda"/>
        <w:rPr>
          <w:sz w:val="24"/>
        </w:rPr>
      </w:pPr>
      <w:r>
        <w:t>.</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701B99AA" w:rsidR="005A48EA" w:rsidRDefault="005A48EA" w:rsidP="00E54A79">
      <w:pPr>
        <w:pStyle w:val="Legenda"/>
      </w:pPr>
      <w:bookmarkStart w:id="18" w:name="_Toc52444730"/>
      <w:bookmarkStart w:id="19" w:name="_Toc52445775"/>
      <w:r w:rsidRPr="00EC5C82">
        <w:t xml:space="preserve">Tabela </w:t>
      </w:r>
      <w:fldSimple w:instr=" SEQ Tabela \* ARABIC ">
        <w:r w:rsidRPr="00EC5C82">
          <w:rPr>
            <w:noProof/>
          </w:rPr>
          <w:t>2</w:t>
        </w:r>
      </w:fldSimple>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lastRenderedPageBreak/>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75AC56CE" w:rsidR="00F647E7" w:rsidRDefault="00F647E7" w:rsidP="00E54A79">
      <w:pPr>
        <w:pStyle w:val="Legenda"/>
      </w:pPr>
      <w:bookmarkStart w:id="21" w:name="_Toc52445776"/>
      <w:r w:rsidRPr="00EC5C82">
        <w:t xml:space="preserve">Tabela </w:t>
      </w:r>
      <w:fldSimple w:instr=" SEQ Tabela \* ARABIC ">
        <w:r w:rsidRPr="00EC5C82">
          <w:rPr>
            <w:noProof/>
          </w:rPr>
          <w:t>2</w:t>
        </w:r>
      </w:fldSimple>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 xml:space="preserve">-Para cadastrar os Tipos de Documentos e Finalidade dos Documentos deve-se preencher os campos obrigatórios. Campos obrigatórios: Descrição do tipo de </w:t>
            </w:r>
            <w:r>
              <w:rPr>
                <w:b w:val="0"/>
                <w:bCs/>
                <w:sz w:val="24"/>
              </w:rPr>
              <w:lastRenderedPageBreak/>
              <w:t>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6CB8C63" w:rsidR="00F77135" w:rsidRDefault="00F77135" w:rsidP="00E54A79">
      <w:pPr>
        <w:pStyle w:val="Legenda"/>
      </w:pPr>
      <w:bookmarkStart w:id="23" w:name="_Toc49801061"/>
      <w:bookmarkStart w:id="24" w:name="_Toc52444616"/>
      <w:bookmarkStart w:id="25" w:name="_Toc52445777"/>
      <w:r w:rsidRPr="00EC5C82">
        <w:t xml:space="preserve">Tabela </w:t>
      </w:r>
      <w:fldSimple w:instr=" SEQ Tabela \* ARABIC ">
        <w:r w:rsidR="00F647E7" w:rsidRPr="00EC5C82">
          <w:rPr>
            <w:noProof/>
          </w:rPr>
          <w:t>2</w:t>
        </w:r>
      </w:fldSimple>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64A71886" w14:textId="77777777" w:rsidR="00BB216B" w:rsidRDefault="00414DC4" w:rsidP="00BB216B">
      <w:pPr>
        <w:pStyle w:val="MonografiaUtangaSubTitul2"/>
        <w:keepNext/>
        <w:jc w:val="both"/>
      </w:pPr>
      <w:r>
        <w:rPr>
          <w:b w:val="0"/>
          <w:bCs/>
          <w:noProof/>
          <w:color w:val="FF0000"/>
          <w:sz w:val="24"/>
        </w:rPr>
        <w:lastRenderedPageBreak/>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7">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57414374" w:rsidR="008332F1" w:rsidRDefault="00BB216B" w:rsidP="00E54A79">
      <w:pPr>
        <w:pStyle w:val="Legenda"/>
      </w:pPr>
      <w:bookmarkStart w:id="29" w:name="_Toc52449486"/>
      <w:r>
        <w:t xml:space="preserve">Figura </w:t>
      </w:r>
      <w:fldSimple w:instr=" SEQ Figura \* ARABIC ">
        <w:r w:rsidR="00F6279F">
          <w:rPr>
            <w:noProof/>
          </w:rPr>
          <w:t>3</w:t>
        </w:r>
      </w:fldSimple>
      <w:r>
        <w:t>:Diagrama de Casos de Uso.</w:t>
      </w:r>
      <w:bookmarkEnd w:id="29"/>
    </w:p>
    <w:p w14:paraId="1CF8072F" w14:textId="017DB32A" w:rsidR="00BB216B" w:rsidRPr="00BB216B" w:rsidRDefault="00BB216B" w:rsidP="00E54A79">
      <w:pPr>
        <w:pStyle w:val="Legenda"/>
      </w:pPr>
      <w:r>
        <w:t>Fonte: produzido pelo próprio autor.</w:t>
      </w:r>
    </w:p>
    <w:p w14:paraId="4FEA7064" w14:textId="7DE9E080" w:rsidR="00D511EF" w:rsidRDefault="00D511EF" w:rsidP="00E54A79">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7E0C777E" w:rsidR="00CC0424" w:rsidRDefault="00CC0424" w:rsidP="00E54A79">
      <w:pPr>
        <w:pStyle w:val="Legenda"/>
      </w:pPr>
      <w:bookmarkStart w:id="33" w:name="_Toc52445778"/>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w:t>
      </w:r>
      <w:r w:rsidR="000F047A" w:rsidRPr="00032D7E">
        <w:rPr>
          <w:b/>
        </w:rPr>
        <w:t>4</w:t>
      </w:r>
      <w:r w:rsidRPr="00032D7E">
        <w:rPr>
          <w:b/>
        </w:rPr>
        <w:t>.</w:t>
      </w:r>
      <w:r w:rsidR="000F047A" w:rsidRPr="00032D7E">
        <w:rPr>
          <w:b/>
        </w:rPr>
        <w:t>3.1</w:t>
      </w:r>
      <w:r w:rsidRPr="00032D7E">
        <w:rPr>
          <w:b/>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047BCB">
        <w:rPr>
          <w:b/>
        </w:rPr>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r w:rsidRPr="00893BB9">
              <w:rPr>
                <w:color w:val="000000" w:themeColor="text1"/>
                <w:sz w:val="24"/>
              </w:rPr>
              <w:lastRenderedPageBreak/>
              <w:t>Cadastrar</w:t>
            </w:r>
            <w:r>
              <w:rPr>
                <w:color w:val="000000" w:themeColor="text1"/>
                <w:sz w:val="24"/>
              </w:rPr>
              <w:t xml:space="preserve"> </w:t>
            </w:r>
            <w:r w:rsidRPr="00893BB9">
              <w:rPr>
                <w:color w:val="000000" w:themeColor="text1"/>
                <w:sz w:val="24"/>
              </w:rPr>
              <w:t xml:space="preserve"> 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726CCC97" w:rsidR="000F047A" w:rsidRDefault="000F047A" w:rsidP="00E54A79">
      <w:pPr>
        <w:pStyle w:val="Legenda"/>
      </w:pPr>
      <w:bookmarkStart w:id="34" w:name="_Toc52445779"/>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2:</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047BCB">
        <w:rPr>
          <w:b/>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157368"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2120CEC5" w:rsidR="000F047A" w:rsidRDefault="000F047A" w:rsidP="00E54A79">
      <w:pPr>
        <w:pStyle w:val="Legenda"/>
      </w:pPr>
      <w:bookmarkStart w:id="35" w:name="_Toc52445780"/>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3:</w:t>
      </w:r>
      <w:r>
        <w:t xml:space="preserve"> Detalhamento do Caso de Uso Cadastrar Familiar </w:t>
      </w:r>
      <w:r w:rsidR="0074390F">
        <w:t>do Munícipe</w:t>
      </w:r>
      <w:bookmarkEnd w:id="35"/>
    </w:p>
    <w:p w14:paraId="105E69AC" w14:textId="77777777" w:rsidR="000F047A" w:rsidRPr="00816F55" w:rsidRDefault="000F047A" w:rsidP="00E54A79">
      <w:pPr>
        <w:pStyle w:val="Legenda"/>
        <w:rPr>
          <w:color w:val="FF0000"/>
        </w:rPr>
      </w:pPr>
      <w:r w:rsidRPr="00047BCB">
        <w:rPr>
          <w:b/>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157369"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F0CCE47" w:rsidR="00437363" w:rsidRDefault="00437363" w:rsidP="00E54A79">
      <w:pPr>
        <w:pStyle w:val="Legenda"/>
      </w:pPr>
      <w:bookmarkStart w:id="36" w:name="_Toc52445781"/>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047BCB">
        <w:rPr>
          <w:b/>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lastRenderedPageBreak/>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157370"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73CFDD02" w:rsidR="00CE67C0" w:rsidRDefault="00CE67C0" w:rsidP="00E54A79">
      <w:pPr>
        <w:pStyle w:val="Legenda"/>
      </w:pPr>
      <w:bookmarkStart w:id="37" w:name="_Toc52445782"/>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5</w:t>
      </w:r>
      <w:r w:rsidRPr="00032D7E">
        <w:rPr>
          <w:b/>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2CADFF9C" w:rsidR="00305EC5" w:rsidRDefault="00305EC5" w:rsidP="00E54A79">
      <w:pPr>
        <w:pStyle w:val="Legenda"/>
      </w:pPr>
      <w:bookmarkStart w:id="38" w:name="_Toc52445783"/>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53027D72" w:rsidR="007E4CE7" w:rsidRPr="00734691" w:rsidRDefault="00545946" w:rsidP="002D7DE1">
            <w:pPr>
              <w:pStyle w:val="MonografiaUtangaSubTitul2"/>
              <w:jc w:val="center"/>
              <w:rPr>
                <w:color w:val="FF0000"/>
                <w:sz w:val="24"/>
              </w:rPr>
            </w:pPr>
            <w:r>
              <w:rPr>
                <w:color w:val="FF0000"/>
                <w:sz w:val="24"/>
              </w:rPr>
              <w:t>Emitir Cartão CIM</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8EC1E9B" w:rsidR="007E4CE7" w:rsidRPr="00734691" w:rsidRDefault="007E4CE7" w:rsidP="002D7DE1">
            <w:pPr>
              <w:pStyle w:val="MonografiaUtangaSubTitul2"/>
              <w:jc w:val="both"/>
              <w:rPr>
                <w:b w:val="0"/>
                <w:bCs/>
                <w:color w:val="FF0000"/>
                <w:sz w:val="24"/>
              </w:rPr>
            </w:pPr>
            <w:r w:rsidRPr="00734691">
              <w:rPr>
                <w:b w:val="0"/>
                <w:bCs/>
                <w:color w:val="FF0000"/>
                <w:sz w:val="24"/>
              </w:rPr>
              <w:t>Este caso de us</w:t>
            </w:r>
            <w:r w:rsidR="00545946">
              <w:rPr>
                <w:b w:val="0"/>
                <w:bCs/>
                <w:color w:val="FF0000"/>
                <w:sz w:val="24"/>
              </w:rPr>
              <w:t>uário emitir o cartão de identificação do Munícipe.</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134FAFE3"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r w:rsidR="0074390F" w:rsidRPr="00734691">
              <w:rPr>
                <w:b w:val="0"/>
                <w:bCs/>
                <w:color w:val="FF0000"/>
                <w:sz w:val="24"/>
              </w:rPr>
              <w:t>página</w:t>
            </w:r>
            <w:r w:rsidRPr="00734691">
              <w:rPr>
                <w:b w:val="0"/>
                <w:bCs/>
                <w:color w:val="FF0000"/>
                <w:sz w:val="24"/>
              </w:rPr>
              <w:t xml:space="preserve"> para que o usuário possa corrigi-lo.</w:t>
            </w:r>
          </w:p>
        </w:tc>
      </w:tr>
    </w:tbl>
    <w:p w14:paraId="2A33D3B2" w14:textId="061C3F18" w:rsidR="00305EC5" w:rsidRDefault="00305EC5" w:rsidP="00E54A79">
      <w:pPr>
        <w:pStyle w:val="Legenda"/>
      </w:pPr>
      <w:bookmarkStart w:id="39" w:name="_Toc52445784"/>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7:</w:t>
      </w:r>
      <w:r>
        <w:t xml:space="preserve"> Detalhamento do Caso de Uso </w:t>
      </w:r>
      <w:bookmarkEnd w:id="39"/>
      <w:r w:rsidR="00625959">
        <w:t>Emitir Cartão CIM</w:t>
      </w:r>
    </w:p>
    <w:p w14:paraId="214D2D35" w14:textId="77777777" w:rsidR="00305EC5" w:rsidRPr="00816F55" w:rsidRDefault="00305EC5" w:rsidP="00E54A79">
      <w:pPr>
        <w:pStyle w:val="Legenda"/>
        <w:rPr>
          <w:color w:val="FF0000"/>
        </w:rPr>
      </w:pPr>
      <w:r w:rsidRPr="00047BCB">
        <w:rPr>
          <w:b/>
        </w:rPr>
        <w:lastRenderedPageBreak/>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2"/>
    <w:p w14:paraId="0EF1A144" w14:textId="77777777" w:rsidR="00BF0988" w:rsidRPr="00BF0988" w:rsidRDefault="00BF0988" w:rsidP="00BF0988"/>
    <w:p w14:paraId="66C45E8E" w14:textId="77777777" w:rsidR="00F77135" w:rsidRDefault="00F77135" w:rsidP="00F376A5">
      <w:pPr>
        <w:pStyle w:val="SubTitulo2"/>
      </w:pPr>
      <w:bookmarkStart w:id="40" w:name="_Toc52191447"/>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75AC06EC" w:rsidR="00F77135" w:rsidRDefault="00F95EE6" w:rsidP="00E54A79">
      <w:pPr>
        <w:pStyle w:val="Legenda"/>
      </w:pPr>
      <w:r>
        <w:rPr>
          <w:noProof/>
        </w:rPr>
        <mc:AlternateContent>
          <mc:Choice Requires="wps">
            <w:drawing>
              <wp:anchor distT="0" distB="0" distL="114300" distR="114300" simplePos="0" relativeHeight="251666432" behindDoc="0" locked="0" layoutInCell="1" allowOverlap="1" wp14:anchorId="63929154" wp14:editId="6099C434">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5D8DCB7" w:rsidR="00592E7C" w:rsidRDefault="00592E7C" w:rsidP="00E54A79">
                            <w:pPr>
                              <w:pStyle w:val="Legenda"/>
                            </w:pPr>
                            <w:bookmarkStart w:id="41" w:name="_Toc52449487"/>
                            <w:r>
                              <w:t xml:space="preserve">Figura </w:t>
                            </w:r>
                            <w:fldSimple w:instr=" SEQ Figura \* ARABIC ">
                              <w:r>
                                <w:rPr>
                                  <w:noProof/>
                                </w:rPr>
                                <w:t>4</w:t>
                              </w:r>
                            </w:fldSimple>
                            <w:r>
                              <w:t>:Diagrama Entidade-Relacionamento.</w:t>
                            </w:r>
                            <w:bookmarkEnd w:id="41"/>
                          </w:p>
                          <w:p w14:paraId="5A4D24A2" w14:textId="77777777" w:rsidR="00592E7C" w:rsidRPr="00EB513F" w:rsidRDefault="00592E7C" w:rsidP="00E54A79">
                            <w:pPr>
                              <w:pStyle w:val="Legenda"/>
                            </w:pPr>
                            <w:r>
                              <w:t>Fonte: produzido pelo próprio autor.</w:t>
                            </w:r>
                          </w:p>
                          <w:p w14:paraId="17B01CCA" w14:textId="77777777" w:rsidR="00592E7C" w:rsidRPr="00F95EE6" w:rsidRDefault="00592E7C"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45D8DCB7" w:rsidR="00592E7C" w:rsidRDefault="00592E7C" w:rsidP="00E54A79">
                      <w:pPr>
                        <w:pStyle w:val="Legenda"/>
                      </w:pPr>
                      <w:bookmarkStart w:id="42" w:name="_Toc52449487"/>
                      <w:r>
                        <w:t xml:space="preserve">Figura </w:t>
                      </w:r>
                      <w:fldSimple w:instr=" SEQ Figura \* ARABIC ">
                        <w:r>
                          <w:rPr>
                            <w:noProof/>
                          </w:rPr>
                          <w:t>4</w:t>
                        </w:r>
                      </w:fldSimple>
                      <w:r>
                        <w:t>:Diagrama Entidade-Relacionamento.</w:t>
                      </w:r>
                      <w:bookmarkEnd w:id="42"/>
                    </w:p>
                    <w:p w14:paraId="5A4D24A2" w14:textId="77777777" w:rsidR="00592E7C" w:rsidRPr="00EB513F" w:rsidRDefault="00592E7C" w:rsidP="00E54A79">
                      <w:pPr>
                        <w:pStyle w:val="Legenda"/>
                      </w:pPr>
                      <w:r>
                        <w:t>Fonte: produzido pelo próprio autor.</w:t>
                      </w:r>
                    </w:p>
                    <w:p w14:paraId="17B01CCA" w14:textId="77777777" w:rsidR="00592E7C" w:rsidRPr="00F95EE6" w:rsidRDefault="00592E7C"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3" w:name="_Toc52191448"/>
      <w:r w:rsidRPr="00816F55">
        <w:t>Diagrama Lógico</w:t>
      </w:r>
      <w:bookmarkEnd w:id="43"/>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2469EADA" w:rsidR="00B13F98" w:rsidRPr="00E54A79" w:rsidRDefault="00B13F98" w:rsidP="00E54A79">
      <w:pPr>
        <w:pStyle w:val="Legenda"/>
      </w:pPr>
      <w:bookmarkStart w:id="44" w:name="_Toc52449488"/>
      <w:r w:rsidRPr="00E54A79">
        <w:t xml:space="preserve">Figura </w:t>
      </w:r>
      <w:fldSimple w:instr=" SEQ Figura \* ARABIC ">
        <w:r w:rsidR="00F6279F">
          <w:rPr>
            <w:noProof/>
          </w:rPr>
          <w:t>5</w:t>
        </w:r>
      </w:fldSimple>
      <w:r w:rsidRPr="00E54A79">
        <w:t>:Diagrama Lógico.</w:t>
      </w:r>
      <w:bookmarkEnd w:id="44"/>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lastRenderedPageBreak/>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770DC4BF" w:rsidR="00E54A79" w:rsidRDefault="00E54A79" w:rsidP="00E54A79">
      <w:pPr>
        <w:pStyle w:val="Legenda"/>
      </w:pPr>
      <w:bookmarkStart w:id="46" w:name="_Toc52449489"/>
      <w:r>
        <w:t xml:space="preserve">Figura </w:t>
      </w:r>
      <w:fldSimple w:instr=" SEQ Figura \* ARABIC ">
        <w:r w:rsidR="00F6279F">
          <w:rPr>
            <w:noProof/>
          </w:rPr>
          <w:t>6</w:t>
        </w:r>
      </w:fldSimple>
      <w:r>
        <w:t>: Diagrama de Classes</w:t>
      </w:r>
      <w:bookmarkEnd w:id="46"/>
      <w:r>
        <w:t xml:space="preserve"> </w:t>
      </w:r>
    </w:p>
    <w:p w14:paraId="3D59916C" w14:textId="3B25B313" w:rsidR="00E54A79" w:rsidRPr="00EB513F" w:rsidRDefault="00E54A79" w:rsidP="00E54A79">
      <w:pPr>
        <w:pStyle w:val="Legenda"/>
      </w:pPr>
      <w:r>
        <w:t>Fonte: produzido pelo próprio autor.</w:t>
      </w:r>
    </w:p>
    <w:p w14:paraId="776C5981" w14:textId="302CA7EA" w:rsidR="00376093" w:rsidRPr="00E54A79" w:rsidRDefault="00376093" w:rsidP="00E54A79">
      <w:pPr>
        <w:pStyle w:val="Legenda"/>
      </w:pPr>
    </w:p>
    <w:p w14:paraId="5AB18AE5" w14:textId="77777777" w:rsidR="00164AA8" w:rsidRPr="00164AA8" w:rsidRDefault="00164AA8" w:rsidP="00164AA8"/>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157371" r:id="rId28"/>
        </w:object>
      </w:r>
    </w:p>
    <w:p w14:paraId="490BF32F" w14:textId="33EFB0CE" w:rsidR="00952DA4" w:rsidRDefault="00952DA4" w:rsidP="00952DA4">
      <w:pPr>
        <w:pStyle w:val="Legenda"/>
      </w:pPr>
      <w:bookmarkStart w:id="48" w:name="_Toc52449490"/>
      <w:r>
        <w:t xml:space="preserve">Figura </w:t>
      </w:r>
      <w:fldSimple w:instr=" SEQ Figura \* ARABIC ">
        <w:r w:rsidR="00F6279F">
          <w:rPr>
            <w:noProof/>
          </w:rPr>
          <w:t>7</w:t>
        </w:r>
      </w:fldSimple>
      <w:r>
        <w:t>:Diagrama de Sequência Cadastrar Usuários</w:t>
      </w:r>
      <w:bookmarkEnd w:id="48"/>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8.25pt" o:ole="">
            <v:imagedata r:id="rId29" o:title=""/>
          </v:shape>
          <o:OLEObject Type="Embed" ProgID="Visio.Drawing.15" ShapeID="_x0000_i1029" DrawAspect="Content" ObjectID="_1663157372" r:id="rId30"/>
        </w:object>
      </w:r>
    </w:p>
    <w:p w14:paraId="4B528453" w14:textId="166DD5D7" w:rsidR="00375605" w:rsidRDefault="00952DA4" w:rsidP="00375605">
      <w:pPr>
        <w:pStyle w:val="Legenda"/>
      </w:pPr>
      <w:bookmarkStart w:id="49" w:name="_Toc52449491"/>
      <w:r>
        <w:t xml:space="preserve">Figura </w:t>
      </w:r>
      <w:fldSimple w:instr=" SEQ Figura \* ARABIC ">
        <w:r w:rsidR="00F6279F">
          <w:rPr>
            <w:noProof/>
          </w:rPr>
          <w:t>8</w:t>
        </w:r>
      </w:fldSimple>
      <w:r>
        <w:t>:Diagrama de Sequência Cadastrar Munícipe</w:t>
      </w:r>
      <w:bookmarkEnd w:id="49"/>
    </w:p>
    <w:p w14:paraId="64D13B8D" w14:textId="67588E28" w:rsidR="00375605" w:rsidRPr="00EB513F" w:rsidRDefault="00375605" w:rsidP="00375605">
      <w:pPr>
        <w:pStyle w:val="Legenda"/>
      </w:pPr>
      <w:r>
        <w:t xml:space="preserve"> Fonte: produzido pelo próprio autor.</w:t>
      </w:r>
    </w:p>
    <w:p w14:paraId="57DB426F" w14:textId="49E68AF4" w:rsidR="00570727" w:rsidRDefault="00570727" w:rsidP="00952DA4">
      <w:pPr>
        <w:pStyle w:val="Legenda"/>
      </w:pPr>
    </w:p>
    <w:p w14:paraId="19107121" w14:textId="77777777" w:rsidR="00952DA4" w:rsidRPr="00952DA4" w:rsidRDefault="00952DA4" w:rsidP="00952DA4"/>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1FCFCA1" w14:textId="77777777" w:rsidR="009233AD" w:rsidRDefault="00DB6E26" w:rsidP="009233AD">
      <w:pPr>
        <w:keepNext/>
      </w:pPr>
      <w:r>
        <w:object w:dxaOrig="14595" w:dyaOrig="7981" w14:anchorId="71474625">
          <v:shape id="_x0000_i1030" type="#_x0000_t75" style="width:453pt;height:248.25pt" o:ole="">
            <v:imagedata r:id="rId31" o:title=""/>
          </v:shape>
          <o:OLEObject Type="Embed" ProgID="Visio.Drawing.15" ShapeID="_x0000_i1030" DrawAspect="Content" ObjectID="_1663157373" r:id="rId32"/>
        </w:object>
      </w:r>
    </w:p>
    <w:p w14:paraId="01FCFC30" w14:textId="0A8D15A2" w:rsidR="009233AD" w:rsidRDefault="009233AD" w:rsidP="009233AD">
      <w:pPr>
        <w:pStyle w:val="Legenda"/>
      </w:pPr>
      <w:bookmarkStart w:id="50" w:name="_Toc52449492"/>
      <w:r>
        <w:t xml:space="preserve">Figura </w:t>
      </w:r>
      <w:fldSimple w:instr=" SEQ Figura \* ARABIC ">
        <w:r w:rsidR="00F6279F">
          <w:rPr>
            <w:noProof/>
          </w:rPr>
          <w:t>9</w:t>
        </w:r>
      </w:fldSimple>
      <w:r>
        <w:t>:Diagrama de Sequência Cadastrar Informações de Familiares</w:t>
      </w:r>
      <w:bookmarkEnd w:id="50"/>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157374" r:id="rId34"/>
        </w:object>
      </w:r>
    </w:p>
    <w:p w14:paraId="7994BAAA" w14:textId="2238457F" w:rsidR="006069CC" w:rsidRDefault="006069CC" w:rsidP="006069CC">
      <w:pPr>
        <w:pStyle w:val="Legenda"/>
      </w:pPr>
      <w:bookmarkStart w:id="51" w:name="_Toc52449493"/>
      <w:r>
        <w:t xml:space="preserve">Figura </w:t>
      </w:r>
      <w:fldSimple w:instr=" SEQ Figura \* ARABIC ">
        <w:r w:rsidR="00F6279F">
          <w:rPr>
            <w:noProof/>
          </w:rPr>
          <w:t>10</w:t>
        </w:r>
      </w:fldSimple>
      <w:r>
        <w:t>:Diagrama de Sequência Cadastrar Morada</w:t>
      </w:r>
      <w:bookmarkEnd w:id="51"/>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157375" r:id="rId36"/>
        </w:object>
      </w:r>
    </w:p>
    <w:p w14:paraId="14316D36" w14:textId="2AB59EB0" w:rsidR="007E6E32" w:rsidRDefault="007E6E32" w:rsidP="007E6E32">
      <w:pPr>
        <w:pStyle w:val="Legenda"/>
      </w:pPr>
      <w:bookmarkStart w:id="52" w:name="_Toc52449494"/>
      <w:r>
        <w:t xml:space="preserve">Figura </w:t>
      </w:r>
      <w:fldSimple w:instr=" SEQ Figura \* ARABIC ">
        <w:r w:rsidR="00F6279F">
          <w:rPr>
            <w:noProof/>
          </w:rPr>
          <w:t>11</w:t>
        </w:r>
      </w:fldSimple>
      <w:r>
        <w:t>:Diagrama de Sequência Cadastrar Grau Académico</w:t>
      </w:r>
      <w:bookmarkEnd w:id="52"/>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C56AE3">
      <w:pPr>
        <w:keepNext/>
      </w:pPr>
      <w:r>
        <w:object w:dxaOrig="14505" w:dyaOrig="8671" w14:anchorId="2346012A">
          <v:shape id="_x0000_i1033" type="#_x0000_t75" style="width:453pt;height:234pt" o:ole="">
            <v:imagedata r:id="rId37" o:title=""/>
          </v:shape>
          <o:OLEObject Type="Embed" ProgID="Visio.Drawing.15" ShapeID="_x0000_i1033" DrawAspect="Content" ObjectID="_1663157376" r:id="rId38"/>
        </w:object>
      </w:r>
    </w:p>
    <w:p w14:paraId="4D7FF025" w14:textId="18AB5A87" w:rsidR="00C56AE3" w:rsidRDefault="00C56AE3" w:rsidP="00C56AE3">
      <w:pPr>
        <w:pStyle w:val="Legenda"/>
      </w:pPr>
      <w:bookmarkStart w:id="53" w:name="_Toc52449495"/>
      <w:r>
        <w:t xml:space="preserve">Figura </w:t>
      </w:r>
      <w:fldSimple w:instr=" SEQ Figura \* ARABIC ">
        <w:r w:rsidR="00F6279F">
          <w:rPr>
            <w:noProof/>
          </w:rPr>
          <w:t>12</w:t>
        </w:r>
      </w:fldSimple>
      <w:r>
        <w:t>:Diagrama de Sequência Emitir Documento</w:t>
      </w:r>
      <w:bookmarkEnd w:id="53"/>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77777777" w:rsidR="00C56AE3" w:rsidRDefault="00DB6E26" w:rsidP="00C56AE3">
      <w:pPr>
        <w:keepNext/>
      </w:pPr>
      <w:r>
        <w:object w:dxaOrig="14505" w:dyaOrig="8461" w14:anchorId="6C53D387">
          <v:shape id="_x0000_i1034" type="#_x0000_t75" style="width:453pt;height:264.75pt" o:ole="">
            <v:imagedata r:id="rId39" o:title=""/>
          </v:shape>
          <o:OLEObject Type="Embed" ProgID="Visio.Drawing.15" ShapeID="_x0000_i1034" DrawAspect="Content" ObjectID="_1663157377" r:id="rId40"/>
        </w:object>
      </w:r>
    </w:p>
    <w:p w14:paraId="36AC5053" w14:textId="0C1E4E6C" w:rsidR="00C56AE3" w:rsidRDefault="00C56AE3" w:rsidP="00C56AE3">
      <w:pPr>
        <w:pStyle w:val="Legenda"/>
      </w:pPr>
      <w:bookmarkStart w:id="54" w:name="_Toc52449496"/>
      <w:r>
        <w:t xml:space="preserve">Figura </w:t>
      </w:r>
      <w:fldSimple w:instr=" SEQ Figura \* ARABIC ">
        <w:r w:rsidR="00F6279F">
          <w:rPr>
            <w:noProof/>
          </w:rPr>
          <w:t>13</w:t>
        </w:r>
      </w:fldSimple>
      <w:r>
        <w:t>:Diagrama de Sequência Emitir Cartão CIM</w:t>
      </w:r>
      <w:bookmarkEnd w:id="54"/>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22ADB591" w14:textId="77777777" w:rsidR="00DB6E26" w:rsidRDefault="00DB6E26" w:rsidP="00164AA8"/>
    <w:p w14:paraId="53438486" w14:textId="57A82DC6" w:rsidR="00570727" w:rsidRDefault="00570727" w:rsidP="00164AA8"/>
    <w:p w14:paraId="69F0E429" w14:textId="5FD68D11" w:rsidR="00DC0806" w:rsidRPr="00DC0806" w:rsidRDefault="00DC0806" w:rsidP="00DC0806">
      <w:pPr>
        <w:pStyle w:val="SubTitulo2"/>
        <w:rPr>
          <w:color w:val="FF0000"/>
        </w:rPr>
      </w:pPr>
      <w:r w:rsidRPr="00DC0806">
        <w:rPr>
          <w:color w:val="FF0000"/>
        </w:rPr>
        <w:lastRenderedPageBreak/>
        <w:t>Diagrama de actividade</w:t>
      </w:r>
    </w:p>
    <w:p w14:paraId="26B5EC63" w14:textId="29720518" w:rsidR="00DC0806" w:rsidRPr="00DC0806" w:rsidRDefault="00251A2C" w:rsidP="00DC0806">
      <w:pPr>
        <w:pStyle w:val="MonografiaUtangaSubTitul2"/>
        <w:jc w:val="both"/>
        <w:rPr>
          <w:b w:val="0"/>
          <w:bCs/>
          <w:color w:val="FF0000"/>
          <w:sz w:val="24"/>
        </w:rPr>
      </w:pPr>
      <w:r>
        <w:rPr>
          <w:b w:val="0"/>
          <w:bCs/>
          <w:color w:val="FF0000"/>
          <w:sz w:val="24"/>
        </w:rPr>
        <w:t>Em fase de Elaboração</w:t>
      </w:r>
    </w:p>
    <w:p w14:paraId="6A33AEAD" w14:textId="77777777" w:rsidR="00DC0806" w:rsidRDefault="00DC0806" w:rsidP="00164AA8"/>
    <w:p w14:paraId="707F1DD3" w14:textId="77777777" w:rsidR="00DC0806" w:rsidRDefault="00DC0806"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55" w:name="_Toc52191451"/>
      <w:r w:rsidRPr="00816F55">
        <w:t>Diagrama de Instalação</w:t>
      </w:r>
      <w:bookmarkEnd w:id="55"/>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1423035"/>
                    </a:xfrm>
                    <a:prstGeom prst="rect">
                      <a:avLst/>
                    </a:prstGeom>
                  </pic:spPr>
                </pic:pic>
              </a:graphicData>
            </a:graphic>
          </wp:inline>
        </w:drawing>
      </w:r>
    </w:p>
    <w:p w14:paraId="4C72352E" w14:textId="73986301" w:rsidR="00C24649" w:rsidRDefault="00C24649" w:rsidP="00C24649">
      <w:pPr>
        <w:pStyle w:val="Legenda"/>
      </w:pPr>
      <w:bookmarkStart w:id="56" w:name="_Toc52449497"/>
      <w:r>
        <w:t xml:space="preserve">Figura </w:t>
      </w:r>
      <w:fldSimple w:instr=" SEQ Figura \* ARABIC ">
        <w:r w:rsidR="00F6279F">
          <w:rPr>
            <w:noProof/>
          </w:rPr>
          <w:t>14</w:t>
        </w:r>
      </w:fldSimple>
      <w:r>
        <w:t>:Diagrama de Instalação</w:t>
      </w:r>
      <w:bookmarkEnd w:id="56"/>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r w:rsidR="0018573E" w:rsidRPr="001D5B46">
        <w:rPr>
          <w:b w:val="0"/>
          <w:bCs/>
          <w:color w:val="000000" w:themeColor="text1"/>
          <w:sz w:val="24"/>
        </w:rPr>
        <w:t xml:space="preserve">Integrated Development Environment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w:t>
      </w:r>
      <w:r w:rsidR="008B2ECA" w:rsidRPr="00FA693F">
        <w:rPr>
          <w:b w:val="0"/>
          <w:bCs/>
          <w:color w:val="000000" w:themeColor="text1"/>
          <w:sz w:val="24"/>
        </w:rPr>
        <w:lastRenderedPageBreak/>
        <w:t>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JCPicker</w:t>
      </w:r>
      <w:r w:rsidR="001D5B46" w:rsidRPr="001D5B46">
        <w:rPr>
          <w:b w:val="0"/>
          <w:bCs/>
          <w:color w:val="000000" w:themeColor="text1"/>
          <w:sz w:val="24"/>
        </w:rPr>
        <w:t>- é uma ferramenta para capturar a cor de qualquer pixel em qualquer área da tela e exibir seu código em uma variedade de formatos como: html, rgb, hex, hsb, hsv, hsl, hwb, cmy, cmyk e delphi</w:t>
      </w:r>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BrModelo</w:t>
      </w:r>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r w:rsidRPr="00656FFB">
        <w:rPr>
          <w:color w:val="000000" w:themeColor="text1"/>
          <w:sz w:val="24"/>
        </w:rPr>
        <w:t>StarUML</w:t>
      </w:r>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34331E">
      <w:pPr>
        <w:pStyle w:val="MonografiaUtangaSubTitul2"/>
        <w:keepNext/>
        <w:jc w:val="both"/>
      </w:pPr>
      <w:r>
        <w:rPr>
          <w:b w:val="0"/>
          <w:bCs/>
          <w:noProof/>
          <w:color w:val="FF0000"/>
          <w:sz w:val="24"/>
        </w:rPr>
        <w:lastRenderedPageBreak/>
        <w:drawing>
          <wp:inline distT="0" distB="0" distL="0" distR="0" wp14:anchorId="3DEC6D3C" wp14:editId="77F4EBF7">
            <wp:extent cx="5116749" cy="3175362"/>
            <wp:effectExtent l="19050" t="19050" r="27305" b="2540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a:ln w="6350">
                      <a:solidFill>
                        <a:schemeClr val="tx1"/>
                      </a:solidFill>
                    </a:ln>
                  </pic:spPr>
                </pic:pic>
              </a:graphicData>
            </a:graphic>
          </wp:inline>
        </w:drawing>
      </w:r>
    </w:p>
    <w:p w14:paraId="3E96AC59" w14:textId="0DEE87BE" w:rsidR="0034331E" w:rsidRDefault="0034331E" w:rsidP="0034331E">
      <w:pPr>
        <w:pStyle w:val="Legenda"/>
      </w:pPr>
      <w:bookmarkStart w:id="59" w:name="_Toc52449498"/>
      <w:r>
        <w:t xml:space="preserve">Figura </w:t>
      </w:r>
      <w:fldSimple w:instr=" SEQ Figura \* ARABIC ">
        <w:r w:rsidR="00F6279F">
          <w:rPr>
            <w:noProof/>
          </w:rPr>
          <w:t>15</w:t>
        </w:r>
      </w:fldSimple>
      <w:r>
        <w:t>:Arquitetura Lógica do Sistema</w:t>
      </w:r>
      <w:bookmarkEnd w:id="59"/>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 xml:space="preserve">O desenvolvimento e implementação de uma base de dados é uma parte essencial do processo de engenharia de software. As mesmas são concebidas numa estrutura conceitual e modelo físico, tendo em conta a escalabilidade. As bases de dados relacionais são especificadas </w:t>
      </w:r>
      <w:r w:rsidRPr="00BC4D5F">
        <w:rPr>
          <w:rFonts w:ascii="Times New Roman" w:hAnsi="Times New Roman" w:cs="Times New Roman"/>
          <w:bCs/>
          <w:color w:val="000000" w:themeColor="text1"/>
          <w:sz w:val="24"/>
        </w:rPr>
        <w:lastRenderedPageBreak/>
        <w:t>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3" w:name="_Toc52191457"/>
      <w:r w:rsidRPr="00816F55">
        <w:t>Criação de base de dados</w:t>
      </w:r>
      <w:bookmarkEnd w:id="63"/>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Para a criação da base de dados deste projecto, utilizamos o Microsoft SQL Server 2019 Developer Edition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Big Data+ Analytics;</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de Perfomance;</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Disponibilidade de missão critica-alto tempo de uptime;</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as mensagens na sys.messages;</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os objectos de sistema e DMW´s</w:t>
      </w:r>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5C4FA895">
            <wp:extent cx="4752297" cy="3286125"/>
            <wp:effectExtent l="19050" t="19050" r="10795"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w="9525">
                      <a:solidFill>
                        <a:schemeClr val="tx1"/>
                      </a:solidFill>
                    </a:ln>
                  </pic:spPr>
                </pic:pic>
              </a:graphicData>
            </a:graphic>
          </wp:inline>
        </w:drawing>
      </w:r>
    </w:p>
    <w:p w14:paraId="23233273" w14:textId="65079866" w:rsidR="002A68F5" w:rsidRDefault="002A68F5" w:rsidP="002A68F5">
      <w:pPr>
        <w:pStyle w:val="Legenda"/>
      </w:pPr>
      <w:bookmarkStart w:id="68" w:name="_Toc52449499"/>
      <w:r>
        <w:t xml:space="preserve">Figura </w:t>
      </w:r>
      <w:fldSimple w:instr=" SEQ Figura \* ARABIC ">
        <w:r w:rsidR="00F6279F">
          <w:rPr>
            <w:noProof/>
          </w:rPr>
          <w:t>16</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44"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69" w:name="_Toc52191462"/>
      <w:r>
        <w:t>Procedimentos armazenados</w:t>
      </w:r>
      <w:bookmarkEnd w:id="69"/>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lastRenderedPageBreak/>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70" w:name="_Toc52191463"/>
      <w:r>
        <w:t>Entity Framework</w:t>
      </w:r>
      <w:bookmarkEnd w:id="70"/>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77777777" w:rsidR="001D0DB1" w:rsidRDefault="00C12F23" w:rsidP="001D0DB1">
      <w:pPr>
        <w:pStyle w:val="MonografiaUtangaSubTitul2"/>
        <w:keepNext/>
        <w:ind w:firstLine="708"/>
        <w:jc w:val="center"/>
      </w:pPr>
      <w:r>
        <w:rPr>
          <w:noProof/>
        </w:rPr>
        <w:drawing>
          <wp:inline distT="0" distB="0" distL="0" distR="0" wp14:anchorId="56C969AB" wp14:editId="6CB4F966">
            <wp:extent cx="2905125" cy="3736212"/>
            <wp:effectExtent l="19050" t="19050" r="9525" b="1714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5">
                      <a:extLst>
                        <a:ext uri="{28A0092B-C50C-407E-A947-70E740481C1C}">
                          <a14:useLocalDpi xmlns:a14="http://schemas.microsoft.com/office/drawing/2010/main" val="0"/>
                        </a:ext>
                      </a:extLst>
                    </a:blip>
                    <a:stretch>
                      <a:fillRect/>
                    </a:stretch>
                  </pic:blipFill>
                  <pic:spPr>
                    <a:xfrm>
                      <a:off x="0" y="0"/>
                      <a:ext cx="2913195" cy="3746590"/>
                    </a:xfrm>
                    <a:prstGeom prst="rect">
                      <a:avLst/>
                    </a:prstGeom>
                    <a:ln w="9525">
                      <a:solidFill>
                        <a:schemeClr val="tx1"/>
                      </a:solidFill>
                    </a:ln>
                  </pic:spPr>
                </pic:pic>
              </a:graphicData>
            </a:graphic>
          </wp:inline>
        </w:drawing>
      </w:r>
    </w:p>
    <w:p w14:paraId="13B79B94" w14:textId="0B314BF5" w:rsidR="001D0DB1" w:rsidRDefault="001D0DB1" w:rsidP="001D0DB1">
      <w:pPr>
        <w:pStyle w:val="Legenda"/>
      </w:pPr>
      <w:bookmarkStart w:id="71" w:name="_Toc52449500"/>
      <w:r>
        <w:t xml:space="preserve">Figura </w:t>
      </w:r>
      <w:fldSimple w:instr=" SEQ Figura \* ARABIC ">
        <w:r w:rsidR="00F6279F">
          <w:rPr>
            <w:noProof/>
          </w:rPr>
          <w:t>17</w:t>
        </w:r>
      </w:fldSimple>
      <w:r>
        <w:t>:Arquitetura do Entity Framework</w:t>
      </w:r>
      <w:bookmarkEnd w:id="71"/>
    </w:p>
    <w:p w14:paraId="7650C9BA" w14:textId="6E4CC35D" w:rsidR="001D0DB1" w:rsidRPr="00EB513F" w:rsidRDefault="001D0DB1" w:rsidP="001D0DB1">
      <w:pPr>
        <w:pStyle w:val="Legenda"/>
      </w:pPr>
      <w:r>
        <w:t xml:space="preserve"> Fonte: </w:t>
      </w:r>
      <w:hyperlink r:id="rId46" w:history="1">
        <w:r w:rsidRPr="001D0DB1">
          <w:rPr>
            <w:rStyle w:val="Hiperligao"/>
            <w:color w:val="000000" w:themeColor="text1"/>
            <w:u w:val="none"/>
          </w:rPr>
          <w:t>www.redspark.io</w:t>
        </w:r>
      </w:hyperlink>
      <w:r w:rsidRPr="001D0DB1">
        <w:t>,</w:t>
      </w:r>
      <w:r>
        <w:t xml:space="preserve"> Agosto,2020.</w:t>
      </w:r>
    </w:p>
    <w:p w14:paraId="31BBBA36" w14:textId="1457CD9F" w:rsidR="00C12F23" w:rsidRDefault="00C12F23" w:rsidP="001D0DB1">
      <w:pPr>
        <w:pStyle w:val="Legenda"/>
      </w:pP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E54A79">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lastRenderedPageBreak/>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0893357A" w:rsidR="00F86891" w:rsidRDefault="00F86891" w:rsidP="00F86891">
      <w:pPr>
        <w:pStyle w:val="Legenda"/>
      </w:pPr>
      <w:bookmarkStart w:id="75" w:name="_Toc52449501"/>
      <w:r>
        <w:t xml:space="preserve">Figura </w:t>
      </w:r>
      <w:fldSimple w:instr=" SEQ Figura \* ARABIC ">
        <w:r w:rsidR="00F6279F">
          <w:rPr>
            <w:noProof/>
          </w:rPr>
          <w:t>18</w:t>
        </w:r>
      </w:fldSimple>
      <w:r>
        <w:t>:Modelo Arquitetural MVC.</w:t>
      </w:r>
      <w:bookmarkEnd w:id="75"/>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26CBCFC5" w14:textId="73EE8F7B" w:rsidR="00DE0340" w:rsidRDefault="00DE0340" w:rsidP="00E433CF">
      <w:pPr>
        <w:pStyle w:val="MonografiaUtangaSubTitul2"/>
        <w:ind w:firstLine="708"/>
        <w:jc w:val="both"/>
        <w:rPr>
          <w:b w:val="0"/>
          <w:bCs/>
          <w:color w:val="000000" w:themeColor="text1"/>
          <w:sz w:val="24"/>
        </w:rPr>
      </w:pPr>
    </w:p>
    <w:p w14:paraId="22035680" w14:textId="751A26DE"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86150" cy="3848100"/>
                    </a:xfrm>
                    <a:prstGeom prst="rect">
                      <a:avLst/>
                    </a:prstGeom>
                  </pic:spPr>
                </pic:pic>
              </a:graphicData>
            </a:graphic>
          </wp:inline>
        </w:drawing>
      </w:r>
    </w:p>
    <w:p w14:paraId="20896F85" w14:textId="0AB18B9B" w:rsidR="0094612C" w:rsidRDefault="0094612C" w:rsidP="0094612C">
      <w:pPr>
        <w:pStyle w:val="Legenda"/>
      </w:pPr>
      <w:r>
        <w:t xml:space="preserve">Figura </w:t>
      </w:r>
      <w:fldSimple w:instr=" SEQ Figura \* ARABIC ">
        <w:r w:rsidR="00F6279F">
          <w:rPr>
            <w:noProof/>
          </w:rPr>
          <w:t>19</w:t>
        </w:r>
      </w:fldSimple>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65517B10" w:rsidR="00EA51B7" w:rsidRDefault="00EA51B7" w:rsidP="00EA51B7">
      <w:pPr>
        <w:pStyle w:val="Legenda"/>
      </w:pPr>
      <w:bookmarkStart w:id="80" w:name="_Toc52449502"/>
      <w:r>
        <w:t xml:space="preserve">Figura </w:t>
      </w:r>
      <w:fldSimple w:instr=" SEQ Figura \* ARABIC ">
        <w:r w:rsidR="00F6279F">
          <w:rPr>
            <w:noProof/>
          </w:rPr>
          <w:t>20</w:t>
        </w:r>
      </w:fldSimple>
      <w:r>
        <w:t>:Código Qr gerado pela Sistema</w:t>
      </w:r>
      <w:bookmarkEnd w:id="80"/>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621C3462" w14:textId="4F85304A"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0DEE2DA8" w14:textId="77777777" w:rsidR="00457C67" w:rsidRDefault="0097627C" w:rsidP="00457C67">
      <w:pPr>
        <w:pStyle w:val="MonografiaUtangaSubTitul2"/>
        <w:keepNext/>
        <w:ind w:firstLine="708"/>
        <w:jc w:val="center"/>
      </w:pPr>
      <w:r>
        <w:rPr>
          <w:b w:val="0"/>
          <w:bCs/>
          <w:noProof/>
          <w:color w:val="000000" w:themeColor="text1"/>
          <w:sz w:val="24"/>
        </w:rPr>
        <w:drawing>
          <wp:inline distT="0" distB="0" distL="0" distR="0" wp14:anchorId="4DDE0EF2" wp14:editId="73A3AE72">
            <wp:extent cx="3408958" cy="1571625"/>
            <wp:effectExtent l="19050" t="19050" r="20320"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0">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49F1401B" w:rsidR="00457C67" w:rsidRDefault="00457C67" w:rsidP="00457C67">
      <w:pPr>
        <w:pStyle w:val="Legenda"/>
      </w:pPr>
      <w:bookmarkStart w:id="81" w:name="_Toc52449503"/>
      <w:r>
        <w:t xml:space="preserve">Figura </w:t>
      </w:r>
      <w:fldSimple w:instr=" SEQ Figura \* ARABIC ">
        <w:r w:rsidR="00F6279F">
          <w:rPr>
            <w:noProof/>
          </w:rPr>
          <w:t>21</w:t>
        </w:r>
      </w:fldSimple>
      <w:r>
        <w:t>:Código de Barras Gerado pelo sistema</w:t>
      </w:r>
      <w:bookmarkEnd w:id="81"/>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913330">
      <w:pPr>
        <w:pStyle w:val="MonografiaUtangaSubTitul2"/>
        <w:ind w:firstLine="708"/>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2034540"/>
                    </a:xfrm>
                    <a:prstGeom prst="rect">
                      <a:avLst/>
                    </a:prstGeom>
                    <a:ln w="9525">
                      <a:solidFill>
                        <a:schemeClr val="tx1"/>
                      </a:solidFill>
                    </a:ln>
                  </pic:spPr>
                </pic:pic>
              </a:graphicData>
            </a:graphic>
          </wp:inline>
        </w:drawing>
      </w:r>
    </w:p>
    <w:p w14:paraId="41D5432F" w14:textId="46438B79" w:rsidR="005147D7" w:rsidRDefault="005147D7" w:rsidP="005147D7">
      <w:pPr>
        <w:pStyle w:val="Legenda"/>
      </w:pPr>
      <w:bookmarkStart w:id="84" w:name="_Toc52449504"/>
      <w:r>
        <w:t xml:space="preserve">Figura </w:t>
      </w:r>
      <w:fldSimple w:instr=" SEQ Figura \* ARABIC ">
        <w:r w:rsidR="00F6279F">
          <w:rPr>
            <w:noProof/>
          </w:rPr>
          <w:t>22</w:t>
        </w:r>
      </w:fldSimple>
      <w:r>
        <w:t>:Diagrama de Distribuição de Pacotes Nuget</w:t>
      </w:r>
      <w:bookmarkEnd w:id="84"/>
      <w:r>
        <w:t xml:space="preserve"> </w:t>
      </w:r>
    </w:p>
    <w:p w14:paraId="24582AD2" w14:textId="31607500" w:rsidR="005147D7" w:rsidRPr="00EB513F" w:rsidRDefault="005147D7" w:rsidP="005147D7">
      <w:pPr>
        <w:pStyle w:val="Legenda"/>
      </w:pPr>
      <w:r>
        <w:t xml:space="preserve">Fonte: </w:t>
      </w:r>
      <w:hyperlink r:id="rId52" w:history="1">
        <w:r w:rsidRPr="005147D7">
          <w:rPr>
            <w:rStyle w:val="Hiperligao"/>
            <w:color w:val="000000" w:themeColor="text1"/>
            <w:u w:val="none"/>
          </w:rPr>
          <w:t>www.treinaweb.com.br</w:t>
        </w:r>
      </w:hyperlink>
      <w:r w:rsidRPr="005147D7">
        <w:t>,</w:t>
      </w:r>
      <w:r>
        <w:t xml:space="preserve"> Maio,2020.</w:t>
      </w:r>
    </w:p>
    <w:p w14:paraId="4338BCE5" w14:textId="656F830B" w:rsidR="00083909" w:rsidRPr="005147D7" w:rsidRDefault="00083909" w:rsidP="005147D7">
      <w:pPr>
        <w:pStyle w:val="Legenda"/>
      </w:pPr>
    </w:p>
    <w:p w14:paraId="740EA692" w14:textId="77777777" w:rsidR="00F77135" w:rsidRDefault="00A008BA" w:rsidP="00310A45">
      <w:pPr>
        <w:pStyle w:val="SubTitulo2"/>
      </w:pPr>
      <w:r>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02D677DD" w:rsidR="006608AA" w:rsidRDefault="006608AA" w:rsidP="00794C71">
      <w:pPr>
        <w:spacing w:before="120" w:after="120" w:line="360" w:lineRule="auto"/>
        <w:jc w:val="both"/>
        <w:rPr>
          <w:rFonts w:cs="Times New Roman"/>
          <w:bCs/>
          <w:sz w:val="24"/>
          <w:szCs w:val="24"/>
        </w:rPr>
      </w:pPr>
    </w:p>
    <w:p w14:paraId="78C10A83" w14:textId="20BD2A65" w:rsidR="00BC3CB4" w:rsidRDefault="00BC3CB4" w:rsidP="00794C71">
      <w:pPr>
        <w:spacing w:before="120" w:after="120" w:line="360" w:lineRule="auto"/>
        <w:jc w:val="both"/>
        <w:rPr>
          <w:rFonts w:cs="Times New Roman"/>
          <w:bCs/>
          <w:sz w:val="24"/>
          <w:szCs w:val="24"/>
        </w:rPr>
      </w:pPr>
    </w:p>
    <w:p w14:paraId="14103757" w14:textId="77777777" w:rsidR="00BC3CB4" w:rsidRPr="00794C71" w:rsidRDefault="00BC3CB4"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86" w:name="_Toc52191474"/>
      <w:r w:rsidR="00F77135" w:rsidRPr="00816F55">
        <w:t>Ado.NET</w:t>
      </w:r>
      <w:bookmarkEnd w:id="86"/>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77777777" w:rsidR="00D86189" w:rsidRDefault="00F77135" w:rsidP="00D86189">
      <w:pPr>
        <w:pStyle w:val="MonografiaUtangaSubTitul2"/>
        <w:keepNext/>
        <w:jc w:val="both"/>
      </w:pPr>
      <w:r>
        <w:rPr>
          <w:b w:val="0"/>
          <w:bCs/>
          <w:noProof/>
          <w:color w:val="000000" w:themeColor="text1"/>
          <w:sz w:val="24"/>
        </w:rPr>
        <w:drawing>
          <wp:inline distT="0" distB="0" distL="0" distR="0" wp14:anchorId="3508AF80" wp14:editId="346DD2E0">
            <wp:extent cx="5760720" cy="3077154"/>
            <wp:effectExtent l="19050" t="19050" r="11430" b="2857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3">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1E2E49B7" w:rsidR="00D86189" w:rsidRDefault="00D86189" w:rsidP="00D86189">
      <w:pPr>
        <w:pStyle w:val="Legenda"/>
      </w:pPr>
      <w:bookmarkStart w:id="87" w:name="_Toc52449505"/>
      <w:r>
        <w:t xml:space="preserve">Figura </w:t>
      </w:r>
      <w:fldSimple w:instr=" SEQ Figura \* ARABIC ">
        <w:r w:rsidR="00F6279F">
          <w:rPr>
            <w:noProof/>
          </w:rPr>
          <w:t>23</w:t>
        </w:r>
      </w:fldSimple>
      <w:r>
        <w:t>:Modelo de Objectos do ADO.Net</w:t>
      </w:r>
      <w:bookmarkEnd w:id="87"/>
      <w:r>
        <w:t xml:space="preserve"> </w:t>
      </w:r>
    </w:p>
    <w:p w14:paraId="24628716" w14:textId="3BD9BC77" w:rsidR="00D86189" w:rsidRPr="00EB513F" w:rsidRDefault="00D86189" w:rsidP="00D86189">
      <w:pPr>
        <w:pStyle w:val="Legenda"/>
      </w:pPr>
      <w:r>
        <w:t xml:space="preserve">Fonte: </w:t>
      </w:r>
      <w:hyperlink r:id="rId54" w:history="1">
        <w:r w:rsidRPr="00D86189">
          <w:rPr>
            <w:rStyle w:val="Hiperligao"/>
            <w:color w:val="000000" w:themeColor="text1"/>
            <w:u w:val="none"/>
          </w:rPr>
          <w:t>www.linhadecodigo.com.br</w:t>
        </w:r>
      </w:hyperlink>
      <w:r>
        <w:t>, Maio,2020.</w:t>
      </w:r>
    </w:p>
    <w:p w14:paraId="2F1E6CA1" w14:textId="72E526B7" w:rsidR="00F77135" w:rsidRPr="00D86189" w:rsidRDefault="00F77135" w:rsidP="00D86189">
      <w:pPr>
        <w:pStyle w:val="Legenda"/>
      </w:pP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natureza auto-descritiva).</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s testes unitários em softwares são efectuados durante a fase de codificação pelo próprio programador ou um code reviewer</w:t>
      </w:r>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w:t>
      </w:r>
      <w:r w:rsidR="00A95A87">
        <w:rPr>
          <w:rFonts w:ascii="Times New Roman" w:hAnsi="Times New Roman" w:cs="Times New Roman"/>
          <w:bCs/>
          <w:color w:val="000000" w:themeColor="text1"/>
          <w:sz w:val="24"/>
          <w:szCs w:val="24"/>
        </w:rPr>
        <w:lastRenderedPageBreak/>
        <w:t>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r>
        <w:rPr>
          <w:rFonts w:ascii="Times New Roman" w:hAnsi="Times New Roman" w:cs="Times New Roman"/>
          <w:bCs/>
          <w:color w:val="000000" w:themeColor="text1"/>
          <w:sz w:val="24"/>
          <w:szCs w:val="24"/>
        </w:rPr>
        <w:t>Keys-Users)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30FB17FA">
            <wp:extent cx="5353050" cy="2552065"/>
            <wp:effectExtent l="19050" t="19050" r="19050" b="1968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5"/>
                    <a:stretch>
                      <a:fillRect/>
                    </a:stretch>
                  </pic:blipFill>
                  <pic:spPr>
                    <a:xfrm>
                      <a:off x="0" y="0"/>
                      <a:ext cx="5353688" cy="2552369"/>
                    </a:xfrm>
                    <a:prstGeom prst="rect">
                      <a:avLst/>
                    </a:prstGeom>
                    <a:ln w="9525">
                      <a:solidFill>
                        <a:schemeClr val="tx1"/>
                      </a:solidFill>
                    </a:ln>
                  </pic:spPr>
                </pic:pic>
              </a:graphicData>
            </a:graphic>
          </wp:inline>
        </w:drawing>
      </w:r>
    </w:p>
    <w:p w14:paraId="0724FA75" w14:textId="1A3D75DD" w:rsidR="001B2DB2" w:rsidRDefault="001B2DB2" w:rsidP="001B2DB2">
      <w:pPr>
        <w:pStyle w:val="Legenda"/>
      </w:pPr>
      <w:bookmarkStart w:id="91" w:name="_Toc52449506"/>
      <w:r>
        <w:t xml:space="preserve">Figura </w:t>
      </w:r>
      <w:fldSimple w:instr=" SEQ Figura \* ARABIC ">
        <w:r w:rsidR="00F6279F">
          <w:rPr>
            <w:noProof/>
          </w:rPr>
          <w:t>24</w:t>
        </w:r>
      </w:fldSimple>
      <w:r>
        <w:t>: Modelo de Desenvolvimento iterativo e incremental</w:t>
      </w:r>
      <w:bookmarkEnd w:id="91"/>
    </w:p>
    <w:p w14:paraId="156FC644" w14:textId="6E6D2368" w:rsidR="001B2DB2" w:rsidRPr="00EB513F" w:rsidRDefault="001B2DB2" w:rsidP="001B2DB2">
      <w:pPr>
        <w:pStyle w:val="Legenda"/>
      </w:pPr>
      <w:r>
        <w:t xml:space="preserve"> Fonte</w:t>
      </w:r>
      <w:r w:rsidRPr="001B2DB2">
        <w:t xml:space="preserve">: </w:t>
      </w:r>
      <w:hyperlink r:id="rId56" w:history="1">
        <w:r w:rsidRPr="001B2DB2">
          <w:rPr>
            <w:rStyle w:val="Hiperligao"/>
            <w:color w:val="000000" w:themeColor="text1"/>
            <w:u w:val="none"/>
          </w:rPr>
          <w:t>www.simulado.estacio.br</w:t>
        </w:r>
      </w:hyperlink>
      <w:r>
        <w:t>, Agosto,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lastRenderedPageBreak/>
        <w:drawing>
          <wp:inline distT="0" distB="0" distL="0" distR="0" wp14:anchorId="052F10DF" wp14:editId="2F441702">
            <wp:extent cx="3810000" cy="3831067"/>
            <wp:effectExtent l="19050" t="19050" r="19050" b="171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a:ln w="9525">
                      <a:solidFill>
                        <a:schemeClr val="tx1"/>
                      </a:solidFill>
                    </a:ln>
                  </pic:spPr>
                </pic:pic>
              </a:graphicData>
            </a:graphic>
          </wp:inline>
        </w:drawing>
      </w:r>
    </w:p>
    <w:p w14:paraId="1ABA2FD4" w14:textId="4EEBC67F" w:rsidR="00BB101E" w:rsidRDefault="00BB101E" w:rsidP="00BB101E">
      <w:pPr>
        <w:pStyle w:val="Legenda"/>
      </w:pPr>
      <w:bookmarkStart w:id="92" w:name="_Toc52449507"/>
      <w:r>
        <w:t xml:space="preserve">Figura </w:t>
      </w:r>
      <w:fldSimple w:instr=" SEQ Figura \* ARABIC ">
        <w:r w:rsidR="00F6279F">
          <w:rPr>
            <w:noProof/>
          </w:rPr>
          <w:t>25</w:t>
        </w:r>
      </w:fldSimple>
      <w:r>
        <w:t>:Ciclo de Vida de Desenvolvimento de Software</w:t>
      </w:r>
      <w:bookmarkEnd w:id="92"/>
      <w:r>
        <w:t xml:space="preserve"> </w:t>
      </w:r>
    </w:p>
    <w:p w14:paraId="3F61EE23" w14:textId="67FFC585" w:rsidR="00BB101E" w:rsidRPr="00EB513F" w:rsidRDefault="00BB101E" w:rsidP="00BB101E">
      <w:pPr>
        <w:pStyle w:val="Legenda"/>
      </w:pPr>
      <w:r>
        <w:t xml:space="preserve">Fonte: </w:t>
      </w:r>
      <w:hyperlink r:id="rId58" w:history="1">
        <w:r w:rsidRPr="00BB101E">
          <w:rPr>
            <w:rStyle w:val="Hiperligao"/>
            <w:color w:val="000000" w:themeColor="text1"/>
            <w:u w:val="none"/>
          </w:rPr>
          <w:t>www.commons.wikipedia.org</w:t>
        </w:r>
      </w:hyperlink>
      <w:r>
        <w:t>, Agosto,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77777777" w:rsidR="00DD6CFB" w:rsidRPr="003D6097" w:rsidRDefault="00DD6CFB" w:rsidP="00DD6CFB">
      <w:pPr>
        <w:pStyle w:val="MonografiaUtangaSubTitul2"/>
        <w:ind w:left="720"/>
        <w:rPr>
          <w:b w:val="0"/>
          <w:bCs/>
          <w:color w:val="000000" w:themeColor="text1"/>
        </w:rPr>
      </w:pP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9829" cy="2770184"/>
                    </a:xfrm>
                    <a:prstGeom prst="rect">
                      <a:avLst/>
                    </a:prstGeom>
                  </pic:spPr>
                </pic:pic>
              </a:graphicData>
            </a:graphic>
          </wp:inline>
        </w:drawing>
      </w:r>
    </w:p>
    <w:p w14:paraId="3F041DEE" w14:textId="5BAA647A" w:rsidR="00C91FEC" w:rsidRDefault="00C91FEC" w:rsidP="00C91FEC">
      <w:pPr>
        <w:pStyle w:val="Legenda"/>
      </w:pPr>
      <w:r>
        <w:t xml:space="preserve">Figura </w:t>
      </w:r>
      <w:fldSimple w:instr=" SEQ Figura \* ARABIC ">
        <w:r w:rsidR="00F6279F">
          <w:rPr>
            <w:noProof/>
          </w:rPr>
          <w:t>26</w:t>
        </w:r>
      </w:fldSimple>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5983" cy="3038635"/>
                    </a:xfrm>
                    <a:prstGeom prst="rect">
                      <a:avLst/>
                    </a:prstGeom>
                  </pic:spPr>
                </pic:pic>
              </a:graphicData>
            </a:graphic>
          </wp:inline>
        </w:drawing>
      </w:r>
    </w:p>
    <w:p w14:paraId="0068926F" w14:textId="77777777" w:rsidR="00F6279F" w:rsidRDefault="00F6279F" w:rsidP="00F6279F">
      <w:pPr>
        <w:pStyle w:val="Legenda"/>
      </w:pPr>
      <w:r>
        <w:t xml:space="preserve">Figura </w:t>
      </w:r>
      <w:fldSimple w:instr=" SEQ Figura \* ARABIC ">
        <w:r>
          <w:rPr>
            <w:noProof/>
          </w:rPr>
          <w:t>27</w:t>
        </w:r>
      </w:fldSimple>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t>APÊNDICE</w:t>
      </w:r>
      <w:bookmarkEnd w:id="108"/>
      <w:r w:rsidR="00EF55AD">
        <w:t xml:space="preserve"> </w:t>
      </w:r>
      <w:r w:rsidR="00A2451E">
        <w:t>I</w:t>
      </w:r>
      <w:r w:rsidR="00EF55AD">
        <w:t>- Dicionário de Dados</w:t>
      </w:r>
    </w:p>
    <w:p w14:paraId="51A80C7C" w14:textId="69C28B13" w:rsidR="009F71EC" w:rsidRPr="009F71EC" w:rsidRDefault="00DE0751" w:rsidP="009F71EC">
      <w:r>
        <w:t>Tabela de Usuários</w:t>
      </w:r>
    </w:p>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B_Usuarios</w:t>
            </w:r>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72885498"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d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5EE1D0D2"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Código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omeCompleto</w:t>
            </w:r>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UserName</w:t>
            </w:r>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Confirmed</w:t>
            </w:r>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7777777" w:rsidR="001A702F" w:rsidRPr="00A11D96" w:rsidRDefault="001A702F" w:rsidP="001A702F">
            <w:pPr>
              <w:rPr>
                <w:rFonts w:ascii="Times New Roman" w:hAnsi="Times New Roman" w:cs="Times New Roman"/>
                <w:sz w:val="24"/>
                <w:szCs w:val="24"/>
              </w:rPr>
            </w:pPr>
          </w:p>
        </w:tc>
        <w:tc>
          <w:tcPr>
            <w:tcW w:w="1842" w:type="dxa"/>
          </w:tcPr>
          <w:p w14:paraId="5224DD40" w14:textId="051D3DE0"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Passwordhash</w:t>
            </w:r>
          </w:p>
        </w:tc>
        <w:tc>
          <w:tcPr>
            <w:tcW w:w="1276" w:type="dxa"/>
          </w:tcPr>
          <w:p w14:paraId="6B48C9BF" w14:textId="443C2099"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62709AFF" w14:textId="5DF06C9A"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14F71729" w14:textId="77777777" w:rsidR="001A702F" w:rsidRDefault="001A702F" w:rsidP="001A702F">
            <w:pPr>
              <w:jc w:val="center"/>
              <w:rPr>
                <w:rFonts w:ascii="Times New Roman" w:hAnsi="Times New Roman" w:cs="Times New Roman"/>
                <w:sz w:val="24"/>
                <w:szCs w:val="24"/>
              </w:rPr>
            </w:pPr>
          </w:p>
        </w:tc>
        <w:tc>
          <w:tcPr>
            <w:tcW w:w="709" w:type="dxa"/>
          </w:tcPr>
          <w:p w14:paraId="6640304C" w14:textId="77777777" w:rsidR="001A702F" w:rsidRDefault="001A702F" w:rsidP="001A702F">
            <w:pPr>
              <w:jc w:val="center"/>
              <w:rPr>
                <w:rFonts w:ascii="Times New Roman" w:hAnsi="Times New Roman" w:cs="Times New Roman"/>
                <w:sz w:val="24"/>
                <w:szCs w:val="24"/>
              </w:rPr>
            </w:pPr>
          </w:p>
        </w:tc>
        <w:tc>
          <w:tcPr>
            <w:tcW w:w="708" w:type="dxa"/>
          </w:tcPr>
          <w:p w14:paraId="4789BA7C" w14:textId="77777777" w:rsidR="001A702F" w:rsidRDefault="001A702F" w:rsidP="001A702F">
            <w:pPr>
              <w:jc w:val="center"/>
              <w:rPr>
                <w:rFonts w:ascii="Times New Roman" w:hAnsi="Times New Roman" w:cs="Times New Roman"/>
                <w:sz w:val="24"/>
                <w:szCs w:val="24"/>
              </w:rPr>
            </w:pPr>
          </w:p>
        </w:tc>
      </w:tr>
      <w:tr w:rsidR="00B852B5" w:rsidRPr="00A11D96" w14:paraId="73AEE226" w14:textId="77777777" w:rsidTr="00A9235C">
        <w:tc>
          <w:tcPr>
            <w:tcW w:w="2689" w:type="dxa"/>
          </w:tcPr>
          <w:p w14:paraId="4E33924F" w14:textId="77777777" w:rsidR="00B852B5" w:rsidRPr="00A11D96" w:rsidRDefault="00B852B5" w:rsidP="00B852B5">
            <w:pPr>
              <w:rPr>
                <w:rFonts w:ascii="Times New Roman" w:hAnsi="Times New Roman" w:cs="Times New Roman"/>
                <w:sz w:val="24"/>
                <w:szCs w:val="24"/>
              </w:rPr>
            </w:pPr>
          </w:p>
        </w:tc>
        <w:tc>
          <w:tcPr>
            <w:tcW w:w="1842" w:type="dxa"/>
          </w:tcPr>
          <w:p w14:paraId="2B80D12B" w14:textId="1D9DFF22" w:rsidR="00B852B5" w:rsidRDefault="00B852B5" w:rsidP="00B852B5">
            <w:pPr>
              <w:jc w:val="center"/>
              <w:rPr>
                <w:rFonts w:ascii="Times New Roman" w:hAnsi="Times New Roman" w:cs="Times New Roman"/>
                <w:sz w:val="24"/>
                <w:szCs w:val="24"/>
              </w:rPr>
            </w:pPr>
            <w:r w:rsidRPr="00B852B5">
              <w:rPr>
                <w:rFonts w:ascii="Times New Roman" w:hAnsi="Times New Roman" w:cs="Times New Roman"/>
                <w:sz w:val="24"/>
                <w:szCs w:val="24"/>
              </w:rPr>
              <w:t>SecurityStamp</w:t>
            </w:r>
          </w:p>
        </w:tc>
        <w:tc>
          <w:tcPr>
            <w:tcW w:w="1276" w:type="dxa"/>
          </w:tcPr>
          <w:p w14:paraId="07E52AC1" w14:textId="4C555D60" w:rsidR="00B852B5" w:rsidRDefault="00B852B5" w:rsidP="00B852B5">
            <w:pPr>
              <w:jc w:val="center"/>
              <w:rPr>
                <w:rFonts w:ascii="Times New Roman" w:hAnsi="Times New Roman" w:cs="Times New Roman"/>
                <w:sz w:val="24"/>
                <w:szCs w:val="24"/>
              </w:rPr>
            </w:pPr>
            <w:r w:rsidRPr="00B852B5">
              <w:rPr>
                <w:rFonts w:ascii="Times New Roman" w:hAnsi="Times New Roman" w:cs="Times New Roman"/>
                <w:sz w:val="24"/>
                <w:szCs w:val="24"/>
              </w:rPr>
              <w:t>nvarchar</w:t>
            </w:r>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77777777" w:rsidR="001A702F" w:rsidRPr="00A11D96" w:rsidRDefault="001A702F" w:rsidP="001A702F">
            <w:pPr>
              <w:rPr>
                <w:rFonts w:ascii="Times New Roman" w:hAnsi="Times New Roman" w:cs="Times New Roman"/>
                <w:sz w:val="24"/>
                <w:szCs w:val="24"/>
              </w:rPr>
            </w:pPr>
          </w:p>
        </w:tc>
        <w:tc>
          <w:tcPr>
            <w:tcW w:w="1842" w:type="dxa"/>
          </w:tcPr>
          <w:p w14:paraId="72A11FED" w14:textId="63DAD7AB"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PhoneNumber</w:t>
            </w:r>
          </w:p>
        </w:tc>
        <w:tc>
          <w:tcPr>
            <w:tcW w:w="1276" w:type="dxa"/>
          </w:tcPr>
          <w:p w14:paraId="2A52C9A0" w14:textId="54A05BFA"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450DC2C9" w14:textId="73794BD4"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77777777" w:rsidR="001A702F" w:rsidRPr="00A11D96" w:rsidRDefault="001A702F" w:rsidP="001A702F">
            <w:pPr>
              <w:rPr>
                <w:rFonts w:ascii="Times New Roman" w:hAnsi="Times New Roman" w:cs="Times New Roman"/>
                <w:sz w:val="24"/>
                <w:szCs w:val="24"/>
              </w:rPr>
            </w:pPr>
          </w:p>
        </w:tc>
        <w:tc>
          <w:tcPr>
            <w:tcW w:w="1842" w:type="dxa"/>
          </w:tcPr>
          <w:p w14:paraId="637DF1ED" w14:textId="3DB8CA49"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PhoneNumberConfirmed</w:t>
            </w:r>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391D0267" w:rsidR="001A702F" w:rsidRPr="00A11D96" w:rsidRDefault="001A702F" w:rsidP="001A702F">
            <w:pPr>
              <w:rPr>
                <w:rFonts w:ascii="Times New Roman" w:hAnsi="Times New Roman" w:cs="Times New Roman"/>
                <w:sz w:val="24"/>
                <w:szCs w:val="24"/>
              </w:rPr>
            </w:pPr>
          </w:p>
        </w:tc>
        <w:tc>
          <w:tcPr>
            <w:tcW w:w="1842" w:type="dxa"/>
          </w:tcPr>
          <w:p w14:paraId="68FE9D2B" w14:textId="28F204FB" w:rsidR="001A702F" w:rsidRDefault="001E16AC" w:rsidP="001A702F">
            <w:pPr>
              <w:jc w:val="center"/>
              <w:rPr>
                <w:rFonts w:ascii="Times New Roman" w:hAnsi="Times New Roman" w:cs="Times New Roman"/>
                <w:sz w:val="24"/>
                <w:szCs w:val="24"/>
              </w:rPr>
            </w:pPr>
            <w:r w:rsidRPr="00B852B5">
              <w:rPr>
                <w:rFonts w:ascii="Times New Roman" w:hAnsi="Times New Roman" w:cs="Times New Roman"/>
                <w:sz w:val="24"/>
                <w:szCs w:val="24"/>
              </w:rPr>
              <w:t>TwoFactorEnabled</w:t>
            </w:r>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77777777" w:rsidR="001A702F" w:rsidRPr="00A11D96" w:rsidRDefault="001A702F" w:rsidP="001A702F">
            <w:pPr>
              <w:rPr>
                <w:rFonts w:ascii="Times New Roman" w:hAnsi="Times New Roman" w:cs="Times New Roman"/>
                <w:sz w:val="24"/>
                <w:szCs w:val="24"/>
              </w:rPr>
            </w:pPr>
          </w:p>
        </w:tc>
        <w:tc>
          <w:tcPr>
            <w:tcW w:w="1842" w:type="dxa"/>
          </w:tcPr>
          <w:p w14:paraId="48B44D9C" w14:textId="48B4108D" w:rsidR="001A702F"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LockoutEndDateUtc</w:t>
            </w:r>
          </w:p>
        </w:tc>
        <w:tc>
          <w:tcPr>
            <w:tcW w:w="1276" w:type="dxa"/>
          </w:tcPr>
          <w:p w14:paraId="481232E9" w14:textId="26423D3F" w:rsidR="001A702F"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datetime</w:t>
            </w:r>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07A1FE67" w:rsidR="001E16AC" w:rsidRPr="00A11D96" w:rsidRDefault="001E16AC" w:rsidP="001A702F">
            <w:pPr>
              <w:rPr>
                <w:rFonts w:ascii="Times New Roman" w:hAnsi="Times New Roman" w:cs="Times New Roman"/>
                <w:sz w:val="24"/>
                <w:szCs w:val="24"/>
              </w:rPr>
            </w:pP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LockoutEnabled</w:t>
            </w:r>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77777777" w:rsidR="001E16AC" w:rsidRPr="00A11D96" w:rsidRDefault="001E16AC" w:rsidP="001A702F">
            <w:pPr>
              <w:rPr>
                <w:rFonts w:ascii="Times New Roman" w:hAnsi="Times New Roman" w:cs="Times New Roman"/>
                <w:sz w:val="24"/>
                <w:szCs w:val="24"/>
              </w:rPr>
            </w:pPr>
          </w:p>
        </w:tc>
        <w:tc>
          <w:tcPr>
            <w:tcW w:w="1842" w:type="dxa"/>
          </w:tcPr>
          <w:p w14:paraId="1FA48FF3" w14:textId="6EA87F55"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AccessFailedCount</w:t>
            </w:r>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int</w:t>
            </w:r>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77777777" w:rsidR="001E16AC" w:rsidRPr="00A11D96" w:rsidRDefault="001E16AC" w:rsidP="001A702F">
            <w:pPr>
              <w:rPr>
                <w:rFonts w:ascii="Times New Roman" w:hAnsi="Times New Roman" w:cs="Times New Roman"/>
                <w:sz w:val="24"/>
                <w:szCs w:val="24"/>
              </w:rPr>
            </w:pPr>
          </w:p>
        </w:tc>
        <w:tc>
          <w:tcPr>
            <w:tcW w:w="1842" w:type="dxa"/>
          </w:tcPr>
          <w:p w14:paraId="500781CC" w14:textId="04BA3192"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IdCadastrador</w:t>
            </w:r>
          </w:p>
        </w:tc>
        <w:tc>
          <w:tcPr>
            <w:tcW w:w="1276" w:type="dxa"/>
          </w:tcPr>
          <w:p w14:paraId="4B0B4BB8" w14:textId="51765F84"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114D754A"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CB417DA" w14:textId="1E359883"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403C2BD" w14:textId="4E3B1536"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3A2CAF" w14:textId="77777777" w:rsidTr="00A9235C">
        <w:tc>
          <w:tcPr>
            <w:tcW w:w="2689" w:type="dxa"/>
          </w:tcPr>
          <w:p w14:paraId="5CE1C5E8" w14:textId="77777777" w:rsidR="001E16AC" w:rsidRPr="00A11D96" w:rsidRDefault="001E16AC" w:rsidP="001A702F">
            <w:pPr>
              <w:rPr>
                <w:rFonts w:ascii="Times New Roman" w:hAnsi="Times New Roman" w:cs="Times New Roman"/>
                <w:sz w:val="24"/>
                <w:szCs w:val="24"/>
              </w:rPr>
            </w:pPr>
          </w:p>
        </w:tc>
        <w:tc>
          <w:tcPr>
            <w:tcW w:w="1842" w:type="dxa"/>
          </w:tcPr>
          <w:p w14:paraId="5C723BEE" w14:textId="77777777" w:rsidR="001E16AC" w:rsidRPr="001E16AC" w:rsidRDefault="001E16AC" w:rsidP="001A702F">
            <w:pPr>
              <w:jc w:val="center"/>
              <w:rPr>
                <w:rFonts w:ascii="Times New Roman" w:hAnsi="Times New Roman" w:cs="Times New Roman"/>
                <w:sz w:val="24"/>
                <w:szCs w:val="24"/>
              </w:rPr>
            </w:pPr>
          </w:p>
        </w:tc>
        <w:tc>
          <w:tcPr>
            <w:tcW w:w="1276" w:type="dxa"/>
          </w:tcPr>
          <w:p w14:paraId="257213D2" w14:textId="77777777" w:rsidR="001E16AC" w:rsidRPr="001E16AC" w:rsidRDefault="001E16AC" w:rsidP="001A702F">
            <w:pPr>
              <w:jc w:val="center"/>
              <w:rPr>
                <w:rFonts w:ascii="Times New Roman" w:hAnsi="Times New Roman" w:cs="Times New Roman"/>
                <w:sz w:val="24"/>
                <w:szCs w:val="24"/>
              </w:rPr>
            </w:pPr>
          </w:p>
        </w:tc>
        <w:tc>
          <w:tcPr>
            <w:tcW w:w="1134" w:type="dxa"/>
          </w:tcPr>
          <w:p w14:paraId="246F2A85" w14:textId="77777777" w:rsidR="001E16AC" w:rsidRDefault="001E16AC" w:rsidP="001A702F">
            <w:pPr>
              <w:jc w:val="center"/>
              <w:rPr>
                <w:rFonts w:ascii="Times New Roman" w:hAnsi="Times New Roman" w:cs="Times New Roman"/>
                <w:sz w:val="24"/>
                <w:szCs w:val="24"/>
              </w:rPr>
            </w:pPr>
          </w:p>
        </w:tc>
        <w:tc>
          <w:tcPr>
            <w:tcW w:w="709" w:type="dxa"/>
          </w:tcPr>
          <w:p w14:paraId="57BEF1E1" w14:textId="77777777" w:rsidR="001E16AC" w:rsidRDefault="001E16AC" w:rsidP="001A702F">
            <w:pPr>
              <w:jc w:val="center"/>
              <w:rPr>
                <w:rFonts w:ascii="Times New Roman" w:hAnsi="Times New Roman" w:cs="Times New Roman"/>
                <w:sz w:val="24"/>
                <w:szCs w:val="24"/>
              </w:rPr>
            </w:pPr>
          </w:p>
        </w:tc>
        <w:tc>
          <w:tcPr>
            <w:tcW w:w="709" w:type="dxa"/>
          </w:tcPr>
          <w:p w14:paraId="53521C1B" w14:textId="77777777" w:rsidR="001E16AC" w:rsidRDefault="001E16AC" w:rsidP="001A702F">
            <w:pPr>
              <w:jc w:val="center"/>
              <w:rPr>
                <w:rFonts w:ascii="Times New Roman" w:hAnsi="Times New Roman" w:cs="Times New Roman"/>
                <w:sz w:val="24"/>
                <w:szCs w:val="24"/>
              </w:rPr>
            </w:pPr>
          </w:p>
        </w:tc>
        <w:tc>
          <w:tcPr>
            <w:tcW w:w="708" w:type="dxa"/>
          </w:tcPr>
          <w:p w14:paraId="100D09B5" w14:textId="77777777" w:rsidR="001E16AC" w:rsidRDefault="001E16AC" w:rsidP="001A702F">
            <w:pPr>
              <w:jc w:val="center"/>
              <w:rPr>
                <w:rFonts w:ascii="Times New Roman" w:hAnsi="Times New Roman" w:cs="Times New Roman"/>
                <w:sz w:val="24"/>
                <w:szCs w:val="24"/>
              </w:rPr>
            </w:pPr>
          </w:p>
        </w:tc>
      </w:tr>
    </w:tbl>
    <w:p w14:paraId="5BA3A24C" w14:textId="3ACFFC38" w:rsidR="000D623E" w:rsidRDefault="000D623E" w:rsidP="000D623E"/>
    <w:p w14:paraId="580BBDAB" w14:textId="19DE8415" w:rsidR="002F622A" w:rsidRDefault="002F622A" w:rsidP="000D623E"/>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77777777" w:rsidR="002F622A" w:rsidRPr="00A11D96" w:rsidRDefault="002F622A" w:rsidP="00B852B5">
            <w:pPr>
              <w:rPr>
                <w:rFonts w:ascii="Times New Roman" w:hAnsi="Times New Roman" w:cs="Times New Roman"/>
                <w:sz w:val="24"/>
                <w:szCs w:val="24"/>
              </w:rPr>
            </w:pP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TB_Usuarios_Afirmações</w:t>
            </w:r>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77777777" w:rsidR="002F622A" w:rsidRPr="00A11D96" w:rsidRDefault="002F622A" w:rsidP="00B852B5">
            <w:pPr>
              <w:rPr>
                <w:rFonts w:ascii="Times New Roman" w:hAnsi="Times New Roman" w:cs="Times New Roman"/>
                <w:sz w:val="24"/>
                <w:szCs w:val="24"/>
              </w:rPr>
            </w:pP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77777777" w:rsidR="002F622A" w:rsidRPr="00A11D96" w:rsidRDefault="002F622A" w:rsidP="00B852B5">
            <w:pPr>
              <w:rPr>
                <w:rFonts w:ascii="Times New Roman" w:hAnsi="Times New Roman" w:cs="Times New Roman"/>
                <w:sz w:val="24"/>
                <w:szCs w:val="24"/>
              </w:rPr>
            </w:pP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UserId</w:t>
            </w:r>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16046C6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8550E4" w14:textId="77777777" w:rsidTr="00605226">
        <w:tc>
          <w:tcPr>
            <w:tcW w:w="2797" w:type="dxa"/>
          </w:tcPr>
          <w:p w14:paraId="05A517DA" w14:textId="77777777" w:rsidR="002F622A" w:rsidRPr="00A11D96" w:rsidRDefault="002F622A" w:rsidP="00B852B5">
            <w:pPr>
              <w:rPr>
                <w:rFonts w:ascii="Times New Roman" w:hAnsi="Times New Roman" w:cs="Times New Roman"/>
                <w:sz w:val="24"/>
                <w:szCs w:val="24"/>
              </w:rPr>
            </w:pP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ClaimType</w:t>
            </w:r>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nvarchar</w:t>
            </w:r>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77777777" w:rsidR="002F622A" w:rsidRPr="00A11D96" w:rsidRDefault="002F622A" w:rsidP="00B852B5">
            <w:pPr>
              <w:rPr>
                <w:rFonts w:ascii="Times New Roman" w:hAnsi="Times New Roman" w:cs="Times New Roman"/>
                <w:sz w:val="24"/>
                <w:szCs w:val="24"/>
              </w:rPr>
            </w:pP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ClaimValue</w:t>
            </w:r>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r w:rsidRPr="00911E65">
              <w:rPr>
                <w:rFonts w:ascii="Times New Roman" w:hAnsi="Times New Roman" w:cs="Times New Roman"/>
                <w:sz w:val="24"/>
                <w:szCs w:val="24"/>
              </w:rPr>
              <w:t>nvarchar</w:t>
            </w:r>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8EA1B6" w14:textId="77777777" w:rsidTr="00605226">
        <w:tc>
          <w:tcPr>
            <w:tcW w:w="2797" w:type="dxa"/>
          </w:tcPr>
          <w:p w14:paraId="4C572842" w14:textId="77777777" w:rsidR="002F622A" w:rsidRPr="00A11D96" w:rsidRDefault="002F622A" w:rsidP="00B852B5">
            <w:pPr>
              <w:rPr>
                <w:rFonts w:ascii="Times New Roman" w:hAnsi="Times New Roman" w:cs="Times New Roman"/>
                <w:sz w:val="24"/>
                <w:szCs w:val="24"/>
              </w:rPr>
            </w:pPr>
          </w:p>
        </w:tc>
        <w:tc>
          <w:tcPr>
            <w:tcW w:w="1734" w:type="dxa"/>
          </w:tcPr>
          <w:p w14:paraId="46B05926" w14:textId="77777777" w:rsidR="002F622A" w:rsidRPr="00A11D96" w:rsidRDefault="002F622A" w:rsidP="00605226">
            <w:pPr>
              <w:jc w:val="center"/>
              <w:rPr>
                <w:rFonts w:ascii="Times New Roman" w:hAnsi="Times New Roman" w:cs="Times New Roman"/>
                <w:sz w:val="24"/>
                <w:szCs w:val="24"/>
              </w:rPr>
            </w:pPr>
          </w:p>
        </w:tc>
        <w:tc>
          <w:tcPr>
            <w:tcW w:w="1276" w:type="dxa"/>
          </w:tcPr>
          <w:p w14:paraId="7658D33B" w14:textId="77777777" w:rsidR="002F622A" w:rsidRPr="00A11D96" w:rsidRDefault="002F622A" w:rsidP="00605226">
            <w:pPr>
              <w:jc w:val="center"/>
              <w:rPr>
                <w:rFonts w:ascii="Times New Roman" w:hAnsi="Times New Roman" w:cs="Times New Roman"/>
                <w:sz w:val="24"/>
                <w:szCs w:val="24"/>
              </w:rPr>
            </w:pPr>
          </w:p>
        </w:tc>
        <w:tc>
          <w:tcPr>
            <w:tcW w:w="1134" w:type="dxa"/>
          </w:tcPr>
          <w:p w14:paraId="48AC62C3" w14:textId="77777777" w:rsidR="002F622A" w:rsidRPr="00A11D96" w:rsidRDefault="002F622A" w:rsidP="00605226">
            <w:pPr>
              <w:jc w:val="center"/>
              <w:rPr>
                <w:rFonts w:ascii="Times New Roman" w:hAnsi="Times New Roman" w:cs="Times New Roman"/>
                <w:sz w:val="24"/>
                <w:szCs w:val="24"/>
              </w:rPr>
            </w:pPr>
          </w:p>
        </w:tc>
        <w:tc>
          <w:tcPr>
            <w:tcW w:w="709" w:type="dxa"/>
          </w:tcPr>
          <w:p w14:paraId="1855B513" w14:textId="77777777" w:rsidR="002F622A" w:rsidRPr="00A11D96" w:rsidRDefault="002F622A" w:rsidP="00605226">
            <w:pPr>
              <w:jc w:val="center"/>
              <w:rPr>
                <w:rFonts w:ascii="Times New Roman" w:hAnsi="Times New Roman" w:cs="Times New Roman"/>
                <w:sz w:val="24"/>
                <w:szCs w:val="24"/>
              </w:rPr>
            </w:pPr>
          </w:p>
        </w:tc>
        <w:tc>
          <w:tcPr>
            <w:tcW w:w="709" w:type="dxa"/>
          </w:tcPr>
          <w:p w14:paraId="2B105266" w14:textId="77777777" w:rsidR="002F622A" w:rsidRPr="00A11D96" w:rsidRDefault="002F622A" w:rsidP="00605226">
            <w:pPr>
              <w:jc w:val="center"/>
              <w:rPr>
                <w:rFonts w:ascii="Times New Roman" w:hAnsi="Times New Roman" w:cs="Times New Roman"/>
                <w:sz w:val="24"/>
                <w:szCs w:val="24"/>
              </w:rPr>
            </w:pPr>
          </w:p>
        </w:tc>
        <w:tc>
          <w:tcPr>
            <w:tcW w:w="708" w:type="dxa"/>
          </w:tcPr>
          <w:p w14:paraId="2C35EB3F" w14:textId="77777777" w:rsidR="002F622A" w:rsidRPr="00A11D96" w:rsidRDefault="002F622A" w:rsidP="00605226">
            <w:pPr>
              <w:jc w:val="center"/>
              <w:rPr>
                <w:rFonts w:ascii="Times New Roman" w:hAnsi="Times New Roman" w:cs="Times New Roman"/>
                <w:sz w:val="24"/>
                <w:szCs w:val="24"/>
              </w:rPr>
            </w:pPr>
          </w:p>
        </w:tc>
      </w:tr>
    </w:tbl>
    <w:p w14:paraId="7F7CEB08" w14:textId="77777777" w:rsidR="002F622A" w:rsidRDefault="002F622A" w:rsidP="000D623E"/>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77777777" w:rsidR="002F622A" w:rsidRPr="00A11D96" w:rsidRDefault="002F622A" w:rsidP="00B852B5">
            <w:pPr>
              <w:rPr>
                <w:rFonts w:ascii="Times New Roman" w:hAnsi="Times New Roman" w:cs="Times New Roman"/>
                <w:sz w:val="24"/>
                <w:szCs w:val="24"/>
              </w:rPr>
            </w:pP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TB_UsuarioLogin</w:t>
            </w:r>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77777777" w:rsidR="002F622A" w:rsidRPr="00A11D96" w:rsidRDefault="002F622A" w:rsidP="00B852B5">
            <w:pPr>
              <w:rPr>
                <w:rFonts w:ascii="Times New Roman" w:hAnsi="Times New Roman" w:cs="Times New Roman"/>
                <w:sz w:val="24"/>
                <w:szCs w:val="24"/>
              </w:rPr>
            </w:pP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77777777" w:rsidR="002F622A" w:rsidRPr="00A11D96" w:rsidRDefault="002F622A" w:rsidP="00B852B5">
            <w:pPr>
              <w:rPr>
                <w:rFonts w:ascii="Times New Roman" w:hAnsi="Times New Roman" w:cs="Times New Roman"/>
                <w:sz w:val="24"/>
                <w:szCs w:val="24"/>
              </w:rPr>
            </w:pPr>
          </w:p>
        </w:tc>
        <w:tc>
          <w:tcPr>
            <w:tcW w:w="1734" w:type="dxa"/>
          </w:tcPr>
          <w:p w14:paraId="119ABEAB" w14:textId="3B0AE3C5"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LoginProvider</w:t>
            </w:r>
          </w:p>
        </w:tc>
        <w:tc>
          <w:tcPr>
            <w:tcW w:w="1276" w:type="dxa"/>
          </w:tcPr>
          <w:p w14:paraId="789154A6" w14:textId="2BC23BAC"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757C074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77777777" w:rsidR="002F622A" w:rsidRPr="00A11D96" w:rsidRDefault="002F622A" w:rsidP="00B852B5">
            <w:pPr>
              <w:rPr>
                <w:rFonts w:ascii="Times New Roman" w:hAnsi="Times New Roman" w:cs="Times New Roman"/>
                <w:sz w:val="24"/>
                <w:szCs w:val="24"/>
              </w:rPr>
            </w:pPr>
          </w:p>
        </w:tc>
        <w:tc>
          <w:tcPr>
            <w:tcW w:w="1734" w:type="dxa"/>
          </w:tcPr>
          <w:p w14:paraId="12990067" w14:textId="6ED49F15"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ProviderKey</w:t>
            </w:r>
          </w:p>
        </w:tc>
        <w:tc>
          <w:tcPr>
            <w:tcW w:w="1276" w:type="dxa"/>
          </w:tcPr>
          <w:p w14:paraId="12B139E6" w14:textId="5A0473DA"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65DCD737"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77777777" w:rsidR="002F622A" w:rsidRPr="00A11D96" w:rsidRDefault="002F622A" w:rsidP="00B852B5">
            <w:pPr>
              <w:rPr>
                <w:rFonts w:ascii="Times New Roman" w:hAnsi="Times New Roman" w:cs="Times New Roman"/>
                <w:sz w:val="24"/>
                <w:szCs w:val="24"/>
              </w:rPr>
            </w:pPr>
          </w:p>
        </w:tc>
        <w:tc>
          <w:tcPr>
            <w:tcW w:w="1734" w:type="dxa"/>
          </w:tcPr>
          <w:p w14:paraId="2F891496" w14:textId="6AE4086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UserId</w:t>
            </w:r>
          </w:p>
        </w:tc>
        <w:tc>
          <w:tcPr>
            <w:tcW w:w="1276" w:type="dxa"/>
          </w:tcPr>
          <w:p w14:paraId="38E78261" w14:textId="73061EC3"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2B0CF362"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77777777" w:rsidR="002F622A" w:rsidRPr="00A11D96" w:rsidRDefault="002F622A" w:rsidP="00B852B5">
            <w:pPr>
              <w:rPr>
                <w:rFonts w:ascii="Times New Roman" w:hAnsi="Times New Roman" w:cs="Times New Roman"/>
                <w:sz w:val="24"/>
                <w:szCs w:val="24"/>
              </w:rPr>
            </w:pP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277C26E3" w14:textId="16BA64BE"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max</w:t>
            </w:r>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77777777" w:rsidR="002F622A" w:rsidRPr="00A11D96" w:rsidRDefault="002F622A" w:rsidP="00B852B5">
            <w:pPr>
              <w:rPr>
                <w:rFonts w:ascii="Times New Roman" w:hAnsi="Times New Roman" w:cs="Times New Roman"/>
                <w:sz w:val="24"/>
                <w:szCs w:val="24"/>
              </w:rPr>
            </w:pP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nvarchar</w:t>
            </w:r>
          </w:p>
        </w:tc>
        <w:tc>
          <w:tcPr>
            <w:tcW w:w="1134" w:type="dxa"/>
          </w:tcPr>
          <w:p w14:paraId="7E74C204" w14:textId="6405E291" w:rsidR="002F622A" w:rsidRPr="004573F4"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max</w:t>
            </w:r>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bl>
    <w:p w14:paraId="7DEF7AC6"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77777777" w:rsidR="002F622A" w:rsidRPr="00A11D96" w:rsidRDefault="002F622A" w:rsidP="00B852B5">
            <w:pPr>
              <w:rPr>
                <w:rFonts w:ascii="Times New Roman" w:hAnsi="Times New Roman" w:cs="Times New Roman"/>
                <w:sz w:val="24"/>
                <w:szCs w:val="24"/>
              </w:rPr>
            </w:pP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TB_TiposDocumentos</w:t>
            </w:r>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77777777" w:rsidR="002F622A" w:rsidRPr="00A11D96" w:rsidRDefault="002F622A" w:rsidP="00B852B5">
            <w:pPr>
              <w:rPr>
                <w:rFonts w:ascii="Times New Roman" w:hAnsi="Times New Roman" w:cs="Times New Roman"/>
                <w:sz w:val="24"/>
                <w:szCs w:val="24"/>
              </w:rPr>
            </w:pP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77777777" w:rsidR="002F622A" w:rsidRPr="00A11D96" w:rsidRDefault="002F622A" w:rsidP="00B852B5">
            <w:pPr>
              <w:rPr>
                <w:rFonts w:ascii="Times New Roman" w:hAnsi="Times New Roman" w:cs="Times New Roman"/>
                <w:sz w:val="24"/>
                <w:szCs w:val="24"/>
              </w:rPr>
            </w:pPr>
          </w:p>
        </w:tc>
        <w:tc>
          <w:tcPr>
            <w:tcW w:w="1734" w:type="dxa"/>
          </w:tcPr>
          <w:p w14:paraId="182E276C" w14:textId="23B17698"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Id</w:t>
            </w:r>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r w:rsidRPr="006A7E69">
              <w:rPr>
                <w:rFonts w:ascii="Times New Roman" w:hAnsi="Times New Roman" w:cs="Times New Roman"/>
                <w:sz w:val="24"/>
                <w:szCs w:val="24"/>
              </w:rPr>
              <w:t>int</w:t>
            </w:r>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6A7E69" w:rsidRDefault="006A7E69" w:rsidP="00B852B5">
            <w:pPr>
              <w:rPr>
                <w:rFonts w:ascii="Times New Roman" w:hAnsi="Times New Roman" w:cs="Times New Roman"/>
                <w:b/>
                <w:bCs/>
                <w:sz w:val="24"/>
                <w:szCs w:val="24"/>
              </w:rPr>
            </w:pPr>
            <w:r>
              <w:rPr>
                <w:rFonts w:ascii="Times New Roman" w:hAnsi="Times New Roman" w:cs="Times New Roman"/>
                <w:b/>
                <w:bCs/>
                <w:sz w:val="24"/>
                <w:szCs w:val="24"/>
              </w:rPr>
              <w:t>Não</w:t>
            </w:r>
          </w:p>
        </w:tc>
        <w:tc>
          <w:tcPr>
            <w:tcW w:w="709" w:type="dxa"/>
          </w:tcPr>
          <w:p w14:paraId="3EDAC39F" w14:textId="33B1CD4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77777777" w:rsidR="002F622A" w:rsidRPr="00A11D96" w:rsidRDefault="002F622A" w:rsidP="00B852B5">
            <w:pPr>
              <w:rPr>
                <w:rFonts w:ascii="Times New Roman" w:hAnsi="Times New Roman" w:cs="Times New Roman"/>
                <w:sz w:val="24"/>
                <w:szCs w:val="24"/>
              </w:rPr>
            </w:pPr>
          </w:p>
        </w:tc>
        <w:tc>
          <w:tcPr>
            <w:tcW w:w="1734" w:type="dxa"/>
          </w:tcPr>
          <w:p w14:paraId="59144FF4" w14:textId="0E1C2FD0"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Nome</w:t>
            </w:r>
          </w:p>
        </w:tc>
        <w:tc>
          <w:tcPr>
            <w:tcW w:w="1276" w:type="dxa"/>
          </w:tcPr>
          <w:p w14:paraId="7B4C2079" w14:textId="4EAFCA1C"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varchar</w:t>
            </w:r>
          </w:p>
        </w:tc>
        <w:tc>
          <w:tcPr>
            <w:tcW w:w="1134" w:type="dxa"/>
          </w:tcPr>
          <w:p w14:paraId="3286C42F" w14:textId="2FA0F7F5"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77777777" w:rsidR="002F622A" w:rsidRPr="00A11D96" w:rsidRDefault="002F622A" w:rsidP="00B852B5">
            <w:pPr>
              <w:rPr>
                <w:rFonts w:ascii="Times New Roman" w:hAnsi="Times New Roman" w:cs="Times New Roman"/>
                <w:sz w:val="24"/>
                <w:szCs w:val="24"/>
              </w:rPr>
            </w:pPr>
          </w:p>
        </w:tc>
        <w:tc>
          <w:tcPr>
            <w:tcW w:w="1734" w:type="dxa"/>
          </w:tcPr>
          <w:p w14:paraId="369FB8A4" w14:textId="403420D3"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Valor</w:t>
            </w:r>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77777777" w:rsidR="002F622A" w:rsidRPr="00A11D96" w:rsidRDefault="002F622A" w:rsidP="00B852B5">
            <w:pPr>
              <w:rPr>
                <w:rFonts w:ascii="Times New Roman" w:hAnsi="Times New Roman" w:cs="Times New Roman"/>
                <w:sz w:val="24"/>
                <w:szCs w:val="24"/>
              </w:rPr>
            </w:pPr>
          </w:p>
        </w:tc>
        <w:tc>
          <w:tcPr>
            <w:tcW w:w="1734" w:type="dxa"/>
          </w:tcPr>
          <w:p w14:paraId="679F877C" w14:textId="2D6360EE"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ocumentoUsuarioId</w:t>
            </w:r>
          </w:p>
        </w:tc>
        <w:tc>
          <w:tcPr>
            <w:tcW w:w="1276" w:type="dxa"/>
          </w:tcPr>
          <w:p w14:paraId="6E1D84E6" w14:textId="697E84A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B852B5">
            <w:pPr>
              <w:rPr>
                <w:rFonts w:ascii="Times New Roman" w:hAnsi="Times New Roman" w:cs="Times New Roman"/>
                <w:sz w:val="24"/>
                <w:szCs w:val="24"/>
              </w:rPr>
            </w:pPr>
          </w:p>
        </w:tc>
      </w:tr>
    </w:tbl>
    <w:p w14:paraId="6745F058" w14:textId="4E51CDCF" w:rsidR="00F958BD" w:rsidRDefault="00F958BD" w:rsidP="000D623E"/>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77777777" w:rsidR="002F622A" w:rsidRPr="00A11D96" w:rsidRDefault="002F622A" w:rsidP="00B852B5">
            <w:pPr>
              <w:rPr>
                <w:rFonts w:ascii="Times New Roman" w:hAnsi="Times New Roman" w:cs="Times New Roman"/>
                <w:sz w:val="24"/>
                <w:szCs w:val="24"/>
              </w:rPr>
            </w:pPr>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TB_Provincias</w:t>
            </w:r>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77777777" w:rsidR="002F622A" w:rsidRPr="00A11D96" w:rsidRDefault="002F622A" w:rsidP="00B852B5">
            <w:pPr>
              <w:rPr>
                <w:rFonts w:ascii="Times New Roman" w:hAnsi="Times New Roman" w:cs="Times New Roman"/>
                <w:sz w:val="24"/>
                <w:szCs w:val="24"/>
              </w:rPr>
            </w:pP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77777777" w:rsidR="002F622A" w:rsidRPr="00A11D96" w:rsidRDefault="002F622A" w:rsidP="00B852B5">
            <w:pPr>
              <w:rPr>
                <w:rFonts w:ascii="Times New Roman" w:hAnsi="Times New Roman" w:cs="Times New Roman"/>
                <w:sz w:val="24"/>
                <w:szCs w:val="24"/>
              </w:rPr>
            </w:pPr>
          </w:p>
        </w:tc>
        <w:tc>
          <w:tcPr>
            <w:tcW w:w="1734" w:type="dxa"/>
          </w:tcPr>
          <w:p w14:paraId="0BEECAFA" w14:textId="2B045C86"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ProvinciaId</w:t>
            </w:r>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24AC1273"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77777777" w:rsidR="002F622A" w:rsidRPr="00A11D96" w:rsidRDefault="002F622A" w:rsidP="00B852B5">
            <w:pPr>
              <w:rPr>
                <w:rFonts w:ascii="Times New Roman" w:hAnsi="Times New Roman" w:cs="Times New Roman"/>
                <w:sz w:val="24"/>
                <w:szCs w:val="24"/>
              </w:rPr>
            </w:pPr>
          </w:p>
        </w:tc>
        <w:tc>
          <w:tcPr>
            <w:tcW w:w="1734" w:type="dxa"/>
          </w:tcPr>
          <w:p w14:paraId="38E2A0EC" w14:textId="3DFBC27C"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ProvinciaNome</w:t>
            </w:r>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9749B72" w14:textId="77777777" w:rsidTr="006A7E69">
        <w:tc>
          <w:tcPr>
            <w:tcW w:w="2797" w:type="dxa"/>
          </w:tcPr>
          <w:p w14:paraId="2D5626AC" w14:textId="77777777" w:rsidR="002F622A" w:rsidRPr="00A11D96" w:rsidRDefault="002F622A" w:rsidP="00B852B5">
            <w:pPr>
              <w:rPr>
                <w:rFonts w:ascii="Times New Roman" w:hAnsi="Times New Roman" w:cs="Times New Roman"/>
                <w:sz w:val="24"/>
                <w:szCs w:val="24"/>
              </w:rPr>
            </w:pPr>
          </w:p>
        </w:tc>
        <w:tc>
          <w:tcPr>
            <w:tcW w:w="1734" w:type="dxa"/>
          </w:tcPr>
          <w:p w14:paraId="5D165D63" w14:textId="77777777" w:rsidR="002F622A" w:rsidRPr="00A11D96" w:rsidRDefault="002F622A" w:rsidP="00B852B5">
            <w:pPr>
              <w:rPr>
                <w:rFonts w:ascii="Times New Roman" w:hAnsi="Times New Roman" w:cs="Times New Roman"/>
                <w:sz w:val="24"/>
                <w:szCs w:val="24"/>
              </w:rPr>
            </w:pPr>
          </w:p>
        </w:tc>
        <w:tc>
          <w:tcPr>
            <w:tcW w:w="1276" w:type="dxa"/>
          </w:tcPr>
          <w:p w14:paraId="3E09950D" w14:textId="77777777" w:rsidR="002F622A" w:rsidRPr="00A11D96" w:rsidRDefault="002F622A" w:rsidP="00B852B5">
            <w:pPr>
              <w:rPr>
                <w:rFonts w:ascii="Times New Roman" w:hAnsi="Times New Roman" w:cs="Times New Roman"/>
                <w:sz w:val="24"/>
                <w:szCs w:val="24"/>
              </w:rPr>
            </w:pPr>
          </w:p>
        </w:tc>
        <w:tc>
          <w:tcPr>
            <w:tcW w:w="1134" w:type="dxa"/>
          </w:tcPr>
          <w:p w14:paraId="10A7F7C1" w14:textId="77777777" w:rsidR="002F622A" w:rsidRPr="00A11D96" w:rsidRDefault="002F622A" w:rsidP="00B852B5">
            <w:pPr>
              <w:rPr>
                <w:rFonts w:ascii="Times New Roman" w:hAnsi="Times New Roman" w:cs="Times New Roman"/>
                <w:sz w:val="24"/>
                <w:szCs w:val="24"/>
              </w:rPr>
            </w:pPr>
          </w:p>
        </w:tc>
        <w:tc>
          <w:tcPr>
            <w:tcW w:w="709" w:type="dxa"/>
          </w:tcPr>
          <w:p w14:paraId="16D86D66" w14:textId="77777777" w:rsidR="002F622A" w:rsidRPr="00A11D96" w:rsidRDefault="002F622A" w:rsidP="00B852B5">
            <w:pPr>
              <w:rPr>
                <w:rFonts w:ascii="Times New Roman" w:hAnsi="Times New Roman" w:cs="Times New Roman"/>
                <w:sz w:val="24"/>
                <w:szCs w:val="24"/>
              </w:rPr>
            </w:pPr>
          </w:p>
        </w:tc>
        <w:tc>
          <w:tcPr>
            <w:tcW w:w="709" w:type="dxa"/>
          </w:tcPr>
          <w:p w14:paraId="07E9A412" w14:textId="77777777" w:rsidR="002F622A" w:rsidRPr="00A11D96" w:rsidRDefault="002F622A" w:rsidP="00B852B5">
            <w:pPr>
              <w:rPr>
                <w:rFonts w:ascii="Times New Roman" w:hAnsi="Times New Roman" w:cs="Times New Roman"/>
                <w:sz w:val="24"/>
                <w:szCs w:val="24"/>
              </w:rPr>
            </w:pPr>
          </w:p>
        </w:tc>
        <w:tc>
          <w:tcPr>
            <w:tcW w:w="708" w:type="dxa"/>
          </w:tcPr>
          <w:p w14:paraId="2947FAFE" w14:textId="77777777" w:rsidR="002F622A" w:rsidRPr="00A11D96" w:rsidRDefault="002F622A" w:rsidP="00B852B5">
            <w:pPr>
              <w:rPr>
                <w:rFonts w:ascii="Times New Roman" w:hAnsi="Times New Roman" w:cs="Times New Roman"/>
                <w:sz w:val="24"/>
                <w:szCs w:val="24"/>
              </w:rPr>
            </w:pPr>
          </w:p>
        </w:tc>
      </w:tr>
      <w:tr w:rsidR="002F622A" w:rsidRPr="00A11D96" w14:paraId="0A0B41D1" w14:textId="77777777" w:rsidTr="006A7E69">
        <w:tc>
          <w:tcPr>
            <w:tcW w:w="2797" w:type="dxa"/>
          </w:tcPr>
          <w:p w14:paraId="197C2E99" w14:textId="77777777" w:rsidR="002F622A" w:rsidRPr="00A11D96" w:rsidRDefault="002F622A" w:rsidP="00B852B5">
            <w:pPr>
              <w:rPr>
                <w:rFonts w:ascii="Times New Roman" w:hAnsi="Times New Roman" w:cs="Times New Roman"/>
                <w:sz w:val="24"/>
                <w:szCs w:val="24"/>
              </w:rPr>
            </w:pPr>
          </w:p>
        </w:tc>
        <w:tc>
          <w:tcPr>
            <w:tcW w:w="1734" w:type="dxa"/>
          </w:tcPr>
          <w:p w14:paraId="4C145050" w14:textId="77777777" w:rsidR="002F622A" w:rsidRPr="00A11D96" w:rsidRDefault="002F622A" w:rsidP="00B852B5">
            <w:pPr>
              <w:rPr>
                <w:rFonts w:ascii="Times New Roman" w:hAnsi="Times New Roman" w:cs="Times New Roman"/>
                <w:sz w:val="24"/>
                <w:szCs w:val="24"/>
              </w:rPr>
            </w:pPr>
          </w:p>
        </w:tc>
        <w:tc>
          <w:tcPr>
            <w:tcW w:w="1276" w:type="dxa"/>
          </w:tcPr>
          <w:p w14:paraId="4259F7C3" w14:textId="77777777" w:rsidR="002F622A" w:rsidRPr="00A11D96" w:rsidRDefault="002F622A" w:rsidP="00B852B5">
            <w:pPr>
              <w:rPr>
                <w:rFonts w:ascii="Times New Roman" w:hAnsi="Times New Roman" w:cs="Times New Roman"/>
                <w:sz w:val="24"/>
                <w:szCs w:val="24"/>
              </w:rPr>
            </w:pPr>
          </w:p>
        </w:tc>
        <w:tc>
          <w:tcPr>
            <w:tcW w:w="1134" w:type="dxa"/>
          </w:tcPr>
          <w:p w14:paraId="1082C07F" w14:textId="77777777" w:rsidR="002F622A" w:rsidRPr="00A11D96" w:rsidRDefault="002F622A" w:rsidP="00B852B5">
            <w:pPr>
              <w:rPr>
                <w:rFonts w:ascii="Times New Roman" w:hAnsi="Times New Roman" w:cs="Times New Roman"/>
                <w:sz w:val="24"/>
                <w:szCs w:val="24"/>
              </w:rPr>
            </w:pPr>
          </w:p>
        </w:tc>
        <w:tc>
          <w:tcPr>
            <w:tcW w:w="709" w:type="dxa"/>
          </w:tcPr>
          <w:p w14:paraId="031F74A6" w14:textId="77777777" w:rsidR="002F622A" w:rsidRPr="00A11D96" w:rsidRDefault="002F622A" w:rsidP="00B852B5">
            <w:pPr>
              <w:rPr>
                <w:rFonts w:ascii="Times New Roman" w:hAnsi="Times New Roman" w:cs="Times New Roman"/>
                <w:sz w:val="24"/>
                <w:szCs w:val="24"/>
              </w:rPr>
            </w:pPr>
          </w:p>
        </w:tc>
        <w:tc>
          <w:tcPr>
            <w:tcW w:w="709" w:type="dxa"/>
          </w:tcPr>
          <w:p w14:paraId="68CAB3BB" w14:textId="77777777" w:rsidR="002F622A" w:rsidRPr="00A11D96" w:rsidRDefault="002F622A" w:rsidP="00B852B5">
            <w:pPr>
              <w:rPr>
                <w:rFonts w:ascii="Times New Roman" w:hAnsi="Times New Roman" w:cs="Times New Roman"/>
                <w:sz w:val="24"/>
                <w:szCs w:val="24"/>
              </w:rPr>
            </w:pPr>
          </w:p>
        </w:tc>
        <w:tc>
          <w:tcPr>
            <w:tcW w:w="708" w:type="dxa"/>
          </w:tcPr>
          <w:p w14:paraId="435E0C50" w14:textId="77777777" w:rsidR="002F622A" w:rsidRPr="00A11D96" w:rsidRDefault="002F622A" w:rsidP="00B852B5">
            <w:pPr>
              <w:rPr>
                <w:rFonts w:ascii="Times New Roman" w:hAnsi="Times New Roman" w:cs="Times New Roman"/>
                <w:sz w:val="24"/>
                <w:szCs w:val="24"/>
              </w:rPr>
            </w:pPr>
          </w:p>
        </w:tc>
      </w:tr>
      <w:tr w:rsidR="002F622A" w:rsidRPr="00A11D96" w14:paraId="3BD4BB5C" w14:textId="77777777" w:rsidTr="006A7E69">
        <w:tc>
          <w:tcPr>
            <w:tcW w:w="2797" w:type="dxa"/>
          </w:tcPr>
          <w:p w14:paraId="6CE89FDA" w14:textId="77777777" w:rsidR="002F622A" w:rsidRPr="00A11D96" w:rsidRDefault="002F622A" w:rsidP="00B852B5">
            <w:pPr>
              <w:rPr>
                <w:rFonts w:ascii="Times New Roman" w:hAnsi="Times New Roman" w:cs="Times New Roman"/>
                <w:sz w:val="24"/>
                <w:szCs w:val="24"/>
              </w:rPr>
            </w:pPr>
          </w:p>
        </w:tc>
        <w:tc>
          <w:tcPr>
            <w:tcW w:w="1734" w:type="dxa"/>
          </w:tcPr>
          <w:p w14:paraId="33495F7D" w14:textId="77777777" w:rsidR="002F622A" w:rsidRPr="00A11D96" w:rsidRDefault="002F622A" w:rsidP="00B852B5">
            <w:pPr>
              <w:rPr>
                <w:rFonts w:ascii="Times New Roman" w:hAnsi="Times New Roman" w:cs="Times New Roman"/>
                <w:sz w:val="24"/>
                <w:szCs w:val="24"/>
              </w:rPr>
            </w:pPr>
          </w:p>
        </w:tc>
        <w:tc>
          <w:tcPr>
            <w:tcW w:w="1276" w:type="dxa"/>
          </w:tcPr>
          <w:p w14:paraId="20E10A77" w14:textId="77777777" w:rsidR="002F622A" w:rsidRPr="00A11D96" w:rsidRDefault="002F622A" w:rsidP="00B852B5">
            <w:pPr>
              <w:rPr>
                <w:rFonts w:ascii="Times New Roman" w:hAnsi="Times New Roman" w:cs="Times New Roman"/>
                <w:sz w:val="24"/>
                <w:szCs w:val="24"/>
              </w:rPr>
            </w:pPr>
          </w:p>
        </w:tc>
        <w:tc>
          <w:tcPr>
            <w:tcW w:w="1134" w:type="dxa"/>
          </w:tcPr>
          <w:p w14:paraId="745B38B7" w14:textId="77777777" w:rsidR="002F622A" w:rsidRPr="00A11D96" w:rsidRDefault="002F622A" w:rsidP="00B852B5">
            <w:pPr>
              <w:rPr>
                <w:rFonts w:ascii="Times New Roman" w:hAnsi="Times New Roman" w:cs="Times New Roman"/>
                <w:sz w:val="24"/>
                <w:szCs w:val="24"/>
              </w:rPr>
            </w:pPr>
          </w:p>
        </w:tc>
        <w:tc>
          <w:tcPr>
            <w:tcW w:w="709" w:type="dxa"/>
          </w:tcPr>
          <w:p w14:paraId="6A9BBB3D" w14:textId="77777777" w:rsidR="002F622A" w:rsidRPr="00A11D96" w:rsidRDefault="002F622A" w:rsidP="00B852B5">
            <w:pPr>
              <w:rPr>
                <w:rFonts w:ascii="Times New Roman" w:hAnsi="Times New Roman" w:cs="Times New Roman"/>
                <w:sz w:val="24"/>
                <w:szCs w:val="24"/>
              </w:rPr>
            </w:pPr>
          </w:p>
        </w:tc>
        <w:tc>
          <w:tcPr>
            <w:tcW w:w="709" w:type="dxa"/>
          </w:tcPr>
          <w:p w14:paraId="736B0F9D" w14:textId="77777777" w:rsidR="002F622A" w:rsidRPr="00A11D96" w:rsidRDefault="002F622A" w:rsidP="00B852B5">
            <w:pPr>
              <w:rPr>
                <w:rFonts w:ascii="Times New Roman" w:hAnsi="Times New Roman" w:cs="Times New Roman"/>
                <w:sz w:val="24"/>
                <w:szCs w:val="24"/>
              </w:rPr>
            </w:pPr>
          </w:p>
        </w:tc>
        <w:tc>
          <w:tcPr>
            <w:tcW w:w="708" w:type="dxa"/>
          </w:tcPr>
          <w:p w14:paraId="6D42EEEC" w14:textId="77777777" w:rsidR="002F622A" w:rsidRPr="00A11D96" w:rsidRDefault="002F622A" w:rsidP="00B852B5">
            <w:pPr>
              <w:rPr>
                <w:rFonts w:ascii="Times New Roman" w:hAnsi="Times New Roman" w:cs="Times New Roman"/>
                <w:sz w:val="24"/>
                <w:szCs w:val="24"/>
              </w:rPr>
            </w:pPr>
          </w:p>
        </w:tc>
      </w:tr>
    </w:tbl>
    <w:p w14:paraId="647DC0B7" w14:textId="6B249A5A" w:rsidR="002F622A" w:rsidRDefault="002F622A" w:rsidP="000D623E"/>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77777777" w:rsidR="002F622A" w:rsidRPr="00A11D96" w:rsidRDefault="002F622A" w:rsidP="00B852B5">
            <w:pPr>
              <w:rPr>
                <w:rFonts w:ascii="Times New Roman" w:hAnsi="Times New Roman" w:cs="Times New Roman"/>
                <w:sz w:val="24"/>
                <w:szCs w:val="24"/>
              </w:rPr>
            </w:pP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r w:rsidRPr="00C07986">
              <w:rPr>
                <w:rFonts w:ascii="Times New Roman" w:hAnsi="Times New Roman" w:cs="Times New Roman"/>
                <w:sz w:val="24"/>
                <w:szCs w:val="24"/>
              </w:rPr>
              <w:t>TB_Perfil</w:t>
            </w:r>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77777777" w:rsidR="002F622A" w:rsidRPr="00A11D96" w:rsidRDefault="002F622A" w:rsidP="00B852B5">
            <w:pPr>
              <w:rPr>
                <w:rFonts w:ascii="Times New Roman" w:hAnsi="Times New Roman" w:cs="Times New Roman"/>
                <w:sz w:val="24"/>
                <w:szCs w:val="24"/>
              </w:rPr>
            </w:pP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lastRenderedPageBreak/>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77777777" w:rsidR="002F622A" w:rsidRPr="00A11D96" w:rsidRDefault="002F622A" w:rsidP="00B852B5">
            <w:pPr>
              <w:rPr>
                <w:rFonts w:ascii="Times New Roman" w:hAnsi="Times New Roman" w:cs="Times New Roman"/>
                <w:sz w:val="24"/>
                <w:szCs w:val="24"/>
              </w:rPr>
            </w:pP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77777777" w:rsidR="002F622A" w:rsidRPr="00A11D96" w:rsidRDefault="002F622A" w:rsidP="00B852B5">
            <w:pPr>
              <w:rPr>
                <w:rFonts w:ascii="Times New Roman" w:hAnsi="Times New Roman" w:cs="Times New Roman"/>
                <w:sz w:val="24"/>
                <w:szCs w:val="24"/>
              </w:rPr>
            </w:pP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77777777" w:rsidR="002F622A" w:rsidRPr="00A11D96" w:rsidRDefault="002F622A" w:rsidP="00B852B5">
            <w:pPr>
              <w:rPr>
                <w:rFonts w:ascii="Times New Roman" w:hAnsi="Times New Roman" w:cs="Times New Roman"/>
                <w:sz w:val="24"/>
                <w:szCs w:val="24"/>
              </w:rPr>
            </w:pP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DataCadastro</w:t>
            </w:r>
          </w:p>
        </w:tc>
        <w:tc>
          <w:tcPr>
            <w:tcW w:w="1276" w:type="dxa"/>
          </w:tcPr>
          <w:p w14:paraId="7EE820D6" w14:textId="0856D7A1" w:rsidR="002F622A" w:rsidRPr="00A11D96" w:rsidRDefault="00C07986" w:rsidP="00B852B5">
            <w:pPr>
              <w:rPr>
                <w:rFonts w:ascii="Times New Roman" w:hAnsi="Times New Roman" w:cs="Times New Roman"/>
                <w:sz w:val="24"/>
                <w:szCs w:val="24"/>
              </w:rPr>
            </w:pPr>
            <w:r w:rsidRPr="00C07986">
              <w:rPr>
                <w:rFonts w:ascii="Times New Roman" w:hAnsi="Times New Roman" w:cs="Times New Roman"/>
                <w:sz w:val="24"/>
                <w:szCs w:val="24"/>
              </w:rPr>
              <w:t>datetime</w:t>
            </w:r>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77777777" w:rsidR="002F622A" w:rsidRPr="00A11D96" w:rsidRDefault="002F622A" w:rsidP="00B852B5">
            <w:pPr>
              <w:rPr>
                <w:rFonts w:ascii="Times New Roman" w:hAnsi="Times New Roman" w:cs="Times New Roman"/>
                <w:sz w:val="24"/>
                <w:szCs w:val="24"/>
              </w:rPr>
            </w:pP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Name</w:t>
            </w:r>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nvarchar</w:t>
            </w:r>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77777777" w:rsidR="002F622A" w:rsidRPr="00A11D96" w:rsidRDefault="002F622A" w:rsidP="00B852B5">
            <w:pPr>
              <w:rPr>
                <w:rFonts w:ascii="Times New Roman" w:hAnsi="Times New Roman" w:cs="Times New Roman"/>
                <w:sz w:val="24"/>
                <w:szCs w:val="24"/>
              </w:rPr>
            </w:pPr>
          </w:p>
        </w:tc>
        <w:tc>
          <w:tcPr>
            <w:tcW w:w="1734" w:type="dxa"/>
          </w:tcPr>
          <w:p w14:paraId="4F5BDB89" w14:textId="3A71BCE5" w:rsidR="002F622A" w:rsidRPr="00A11D96" w:rsidRDefault="00830004" w:rsidP="00B852B5">
            <w:pPr>
              <w:rPr>
                <w:rFonts w:ascii="Times New Roman" w:hAnsi="Times New Roman" w:cs="Times New Roman"/>
                <w:sz w:val="24"/>
                <w:szCs w:val="24"/>
              </w:rPr>
            </w:pPr>
            <w:r w:rsidRPr="00830004">
              <w:rPr>
                <w:rFonts w:ascii="Times New Roman" w:hAnsi="Times New Roman" w:cs="Times New Roman"/>
                <w:sz w:val="24"/>
                <w:szCs w:val="24"/>
              </w:rPr>
              <w:t>IdCadastrador</w:t>
            </w:r>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int</w:t>
            </w:r>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2F9CDB02"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bl>
    <w:p w14:paraId="159904A0" w14:textId="77777777" w:rsidR="002F622A" w:rsidRDefault="002F622A" w:rsidP="000D623E"/>
    <w:p w14:paraId="73632963" w14:textId="3E37A224" w:rsidR="002F622A" w:rsidRDefault="002F622A" w:rsidP="000D623E"/>
    <w:p w14:paraId="77541D8F" w14:textId="70FEF906" w:rsidR="002F622A" w:rsidRDefault="002F622A" w:rsidP="000D623E"/>
    <w:p w14:paraId="00A4419C" w14:textId="3875BCD6" w:rsidR="002F622A" w:rsidRDefault="002F622A" w:rsidP="000D623E"/>
    <w:p w14:paraId="17DA3C4E" w14:textId="2A48441E" w:rsidR="002F622A" w:rsidRDefault="002F622A" w:rsidP="000D623E"/>
    <w:p w14:paraId="316A0D30" w14:textId="4C88BF8E" w:rsidR="002F622A" w:rsidRDefault="002F622A" w:rsidP="000D623E"/>
    <w:p w14:paraId="3529919D" w14:textId="77777777" w:rsidR="002F622A" w:rsidRDefault="002F622A" w:rsidP="000D623E"/>
    <w:p w14:paraId="012247E6" w14:textId="77777777" w:rsidR="00F958BD" w:rsidRDefault="00F958BD" w:rsidP="000D623E"/>
    <w:p w14:paraId="1B2CF38F" w14:textId="12474A0A" w:rsidR="00F958BD" w:rsidRDefault="00F958BD" w:rsidP="000D623E"/>
    <w:p w14:paraId="53F01A81" w14:textId="3D359B88" w:rsidR="002F622A" w:rsidRDefault="002F622A" w:rsidP="000D623E"/>
    <w:p w14:paraId="4C9C93FC" w14:textId="2DE613B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77777777" w:rsidR="002F622A" w:rsidRPr="00A11D96" w:rsidRDefault="002F622A" w:rsidP="00B852B5">
            <w:pPr>
              <w:rPr>
                <w:rFonts w:ascii="Times New Roman" w:hAnsi="Times New Roman" w:cs="Times New Roman"/>
                <w:sz w:val="24"/>
                <w:szCs w:val="24"/>
              </w:rPr>
            </w:pP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TB_Parente_Municipe</w:t>
            </w:r>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77777777" w:rsidR="002F622A" w:rsidRPr="00A11D96" w:rsidRDefault="002F622A" w:rsidP="00B852B5">
            <w:pPr>
              <w:rPr>
                <w:rFonts w:ascii="Times New Roman" w:hAnsi="Times New Roman" w:cs="Times New Roman"/>
                <w:sz w:val="24"/>
                <w:szCs w:val="24"/>
              </w:rPr>
            </w:pP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77777777" w:rsidR="002F622A" w:rsidRPr="00A11D96" w:rsidRDefault="002F622A" w:rsidP="00B852B5">
            <w:pPr>
              <w:rPr>
                <w:rFonts w:ascii="Times New Roman" w:hAnsi="Times New Roman" w:cs="Times New Roman"/>
                <w:sz w:val="24"/>
                <w:szCs w:val="24"/>
              </w:rPr>
            </w:pPr>
          </w:p>
        </w:tc>
        <w:tc>
          <w:tcPr>
            <w:tcW w:w="1734" w:type="dxa"/>
          </w:tcPr>
          <w:p w14:paraId="773EFB56" w14:textId="238B2F85"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MunicipeNM</w:t>
            </w:r>
          </w:p>
        </w:tc>
        <w:tc>
          <w:tcPr>
            <w:tcW w:w="1276" w:type="dxa"/>
          </w:tcPr>
          <w:p w14:paraId="463D0123" w14:textId="337DDBAB"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bigint</w:t>
            </w:r>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77777777" w:rsidR="002F622A" w:rsidRPr="00A11D96" w:rsidRDefault="002F622A" w:rsidP="00B852B5">
            <w:pPr>
              <w:rPr>
                <w:rFonts w:ascii="Times New Roman" w:hAnsi="Times New Roman" w:cs="Times New Roman"/>
                <w:sz w:val="24"/>
                <w:szCs w:val="24"/>
              </w:rPr>
            </w:pPr>
          </w:p>
        </w:tc>
        <w:tc>
          <w:tcPr>
            <w:tcW w:w="1734" w:type="dxa"/>
          </w:tcPr>
          <w:p w14:paraId="357ED586" w14:textId="48E8E0F7"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MunicipeNomeCompleto</w:t>
            </w:r>
          </w:p>
        </w:tc>
        <w:tc>
          <w:tcPr>
            <w:tcW w:w="1276" w:type="dxa"/>
          </w:tcPr>
          <w:p w14:paraId="5DD232D2" w14:textId="32DC83D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77777777" w:rsidR="002F622A" w:rsidRPr="00A11D96" w:rsidRDefault="002F622A" w:rsidP="00B852B5">
            <w:pPr>
              <w:rPr>
                <w:rFonts w:ascii="Times New Roman" w:hAnsi="Times New Roman" w:cs="Times New Roman"/>
                <w:sz w:val="24"/>
                <w:szCs w:val="24"/>
              </w:rPr>
            </w:pPr>
          </w:p>
        </w:tc>
        <w:tc>
          <w:tcPr>
            <w:tcW w:w="1734" w:type="dxa"/>
          </w:tcPr>
          <w:p w14:paraId="35C708C5" w14:textId="2510BECC"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NM</w:t>
            </w:r>
          </w:p>
        </w:tc>
        <w:tc>
          <w:tcPr>
            <w:tcW w:w="1276" w:type="dxa"/>
          </w:tcPr>
          <w:p w14:paraId="2FA83280" w14:textId="4048CA4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7777777" w:rsidR="002F622A" w:rsidRPr="00A11D96" w:rsidRDefault="002F622A" w:rsidP="00B852B5">
            <w:pPr>
              <w:rPr>
                <w:rFonts w:ascii="Times New Roman" w:hAnsi="Times New Roman" w:cs="Times New Roman"/>
                <w:sz w:val="24"/>
                <w:szCs w:val="24"/>
              </w:rPr>
            </w:pPr>
          </w:p>
        </w:tc>
        <w:tc>
          <w:tcPr>
            <w:tcW w:w="1734" w:type="dxa"/>
          </w:tcPr>
          <w:p w14:paraId="3EB1AB64" w14:textId="2DF38F15" w:rsidR="002F622A" w:rsidRPr="00A11D96" w:rsidRDefault="001B0EF4" w:rsidP="00B852B5">
            <w:pPr>
              <w:rPr>
                <w:rFonts w:ascii="Times New Roman" w:hAnsi="Times New Roman" w:cs="Times New Roman"/>
                <w:sz w:val="24"/>
                <w:szCs w:val="24"/>
              </w:rPr>
            </w:pPr>
            <w:r w:rsidRPr="001B0EF4">
              <w:rPr>
                <w:rFonts w:ascii="Times New Roman" w:hAnsi="Times New Roman" w:cs="Times New Roman"/>
                <w:sz w:val="24"/>
                <w:szCs w:val="24"/>
              </w:rPr>
              <w:t>ParenteGrauParentescoId</w:t>
            </w:r>
          </w:p>
        </w:tc>
        <w:tc>
          <w:tcPr>
            <w:tcW w:w="1276" w:type="dxa"/>
          </w:tcPr>
          <w:p w14:paraId="4108FB3D" w14:textId="5659F27F"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1B0EF4" w:rsidRDefault="001B0EF4" w:rsidP="00B852B5">
            <w:pPr>
              <w:rPr>
                <w:rFonts w:ascii="Times New Roman" w:hAnsi="Times New Roman" w:cs="Times New Roman"/>
                <w:b/>
                <w:bCs/>
                <w:sz w:val="24"/>
                <w:szCs w:val="24"/>
              </w:rPr>
            </w:pPr>
            <w:r>
              <w:rPr>
                <w:rFonts w:ascii="Times New Roman" w:hAnsi="Times New Roman" w:cs="Times New Roman"/>
                <w:b/>
                <w:bCs/>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77777777" w:rsidR="002F622A" w:rsidRPr="00A11D96" w:rsidRDefault="002F622A" w:rsidP="00B852B5">
            <w:pPr>
              <w:rPr>
                <w:rFonts w:ascii="Times New Roman" w:hAnsi="Times New Roman" w:cs="Times New Roman"/>
                <w:sz w:val="24"/>
                <w:szCs w:val="24"/>
              </w:rPr>
            </w:pP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7569910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5B4452F" w14:textId="77777777" w:rsidR="002F622A" w:rsidRPr="00A11D96" w:rsidRDefault="002F622A" w:rsidP="00B852B5">
            <w:pPr>
              <w:rPr>
                <w:rFonts w:ascii="Times New Roman" w:hAnsi="Times New Roman" w:cs="Times New Roman"/>
                <w:sz w:val="24"/>
                <w:szCs w:val="24"/>
              </w:rPr>
            </w:pP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77777777" w:rsidR="001B0EF4" w:rsidRPr="00A11D96" w:rsidRDefault="001B0EF4" w:rsidP="00B852B5">
            <w:pPr>
              <w:rPr>
                <w:rFonts w:ascii="Times New Roman" w:hAnsi="Times New Roman" w:cs="Times New Roman"/>
                <w:sz w:val="24"/>
                <w:szCs w:val="24"/>
              </w:rPr>
            </w:pP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31889A2E" w:rsidR="001B0EF4"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4F6A70A0" w14:textId="77777777" w:rsidR="001B0EF4" w:rsidRPr="00A11D96" w:rsidRDefault="001B0EF4" w:rsidP="00B852B5">
            <w:pPr>
              <w:rPr>
                <w:rFonts w:ascii="Times New Roman" w:hAnsi="Times New Roman" w:cs="Times New Roman"/>
                <w:sz w:val="24"/>
                <w:szCs w:val="24"/>
              </w:rPr>
            </w:pP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77777777" w:rsidR="001B0EF4" w:rsidRPr="00A11D96" w:rsidRDefault="001B0EF4" w:rsidP="00B852B5">
            <w:pPr>
              <w:rPr>
                <w:rFonts w:ascii="Times New Roman" w:hAnsi="Times New Roman" w:cs="Times New Roman"/>
                <w:sz w:val="24"/>
                <w:szCs w:val="24"/>
              </w:rPr>
            </w:pP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r w:rsidRPr="009B1EB2">
              <w:rPr>
                <w:rFonts w:ascii="Times New Roman" w:hAnsi="Times New Roman" w:cs="Times New Roman"/>
                <w:sz w:val="24"/>
                <w:szCs w:val="24"/>
              </w:rPr>
              <w:t>ParenteEmail</w:t>
            </w:r>
          </w:p>
        </w:tc>
        <w:tc>
          <w:tcPr>
            <w:tcW w:w="1276" w:type="dxa"/>
          </w:tcPr>
          <w:p w14:paraId="5AD999D2" w14:textId="45DA8FA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77777777" w:rsidR="001B0EF4" w:rsidRPr="00A11D96" w:rsidRDefault="001B0EF4" w:rsidP="00B852B5">
            <w:pPr>
              <w:rPr>
                <w:rFonts w:ascii="Times New Roman" w:hAnsi="Times New Roman" w:cs="Times New Roman"/>
                <w:sz w:val="24"/>
                <w:szCs w:val="24"/>
              </w:rPr>
            </w:pPr>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r w:rsidRPr="009B1EB2">
              <w:rPr>
                <w:rFonts w:ascii="Times New Roman" w:hAnsi="Times New Roman" w:cs="Times New Roman"/>
                <w:sz w:val="24"/>
                <w:szCs w:val="24"/>
              </w:rPr>
              <w:t>ParenteUsuarioId</w:t>
            </w:r>
          </w:p>
        </w:tc>
        <w:tc>
          <w:tcPr>
            <w:tcW w:w="1276" w:type="dxa"/>
          </w:tcPr>
          <w:p w14:paraId="6803C632" w14:textId="10ED774A"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bl>
    <w:p w14:paraId="6E90611F" w14:textId="64DF1E94" w:rsidR="002F622A" w:rsidRDefault="002F622A" w:rsidP="000D623E"/>
    <w:p w14:paraId="5EA51205" w14:textId="7DB12620" w:rsidR="002F622A" w:rsidRDefault="002F622A" w:rsidP="000D623E"/>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0D3447A8" w14:textId="77777777" w:rsidR="002F622A" w:rsidRPr="00A11D96" w:rsidRDefault="002F622A" w:rsidP="00B852B5">
            <w:pPr>
              <w:rPr>
                <w:rFonts w:ascii="Times New Roman" w:hAnsi="Times New Roman" w:cs="Times New Roman"/>
                <w:sz w:val="24"/>
                <w:szCs w:val="24"/>
              </w:rPr>
            </w:pP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TB_Municipios</w:t>
            </w:r>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77777777" w:rsidR="002F622A" w:rsidRPr="00A11D96" w:rsidRDefault="002F622A" w:rsidP="00B852B5">
            <w:pPr>
              <w:rPr>
                <w:rFonts w:ascii="Times New Roman" w:hAnsi="Times New Roman" w:cs="Times New Roman"/>
                <w:sz w:val="24"/>
                <w:szCs w:val="24"/>
              </w:rPr>
            </w:pP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77777777" w:rsidR="002F622A" w:rsidRPr="00A11D96" w:rsidRDefault="002F622A" w:rsidP="00B852B5">
            <w:pPr>
              <w:rPr>
                <w:rFonts w:ascii="Times New Roman" w:hAnsi="Times New Roman" w:cs="Times New Roman"/>
                <w:sz w:val="24"/>
                <w:szCs w:val="24"/>
              </w:rPr>
            </w:pP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r w:rsidRPr="00900F8B">
              <w:rPr>
                <w:rFonts w:ascii="Times New Roman" w:hAnsi="Times New Roman" w:cs="Times New Roman"/>
                <w:sz w:val="24"/>
                <w:szCs w:val="24"/>
              </w:rPr>
              <w:t>MunicipioId</w:t>
            </w:r>
          </w:p>
        </w:tc>
        <w:tc>
          <w:tcPr>
            <w:tcW w:w="1276" w:type="dxa"/>
          </w:tcPr>
          <w:p w14:paraId="51237F23" w14:textId="074D3816"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77777777" w:rsidR="002F622A" w:rsidRPr="00A11D96" w:rsidRDefault="002F622A" w:rsidP="00B852B5">
            <w:pPr>
              <w:rPr>
                <w:rFonts w:ascii="Times New Roman" w:hAnsi="Times New Roman" w:cs="Times New Roman"/>
                <w:sz w:val="24"/>
                <w:szCs w:val="24"/>
              </w:rPr>
            </w:pPr>
          </w:p>
        </w:tc>
        <w:tc>
          <w:tcPr>
            <w:tcW w:w="708" w:type="dxa"/>
          </w:tcPr>
          <w:p w14:paraId="0D2A6186" w14:textId="77777777" w:rsidR="002F622A" w:rsidRPr="00A11D96" w:rsidRDefault="002F622A" w:rsidP="00B852B5">
            <w:pPr>
              <w:rPr>
                <w:rFonts w:ascii="Times New Roman" w:hAnsi="Times New Roman" w:cs="Times New Roman"/>
                <w:sz w:val="24"/>
                <w:szCs w:val="24"/>
              </w:rPr>
            </w:pPr>
          </w:p>
        </w:tc>
      </w:tr>
      <w:tr w:rsidR="002F622A" w:rsidRPr="00A11D96" w14:paraId="74CAC14D" w14:textId="77777777" w:rsidTr="00900F8B">
        <w:tc>
          <w:tcPr>
            <w:tcW w:w="2797" w:type="dxa"/>
          </w:tcPr>
          <w:p w14:paraId="54B9683E" w14:textId="77777777" w:rsidR="002F622A" w:rsidRPr="00A11D96" w:rsidRDefault="002F622A" w:rsidP="00B852B5">
            <w:pPr>
              <w:rPr>
                <w:rFonts w:ascii="Times New Roman" w:hAnsi="Times New Roman" w:cs="Times New Roman"/>
                <w:sz w:val="24"/>
                <w:szCs w:val="24"/>
              </w:rPr>
            </w:pPr>
          </w:p>
        </w:tc>
        <w:tc>
          <w:tcPr>
            <w:tcW w:w="1734" w:type="dxa"/>
          </w:tcPr>
          <w:p w14:paraId="67E0F62D" w14:textId="79CFD343"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ioNome</w:t>
            </w:r>
          </w:p>
        </w:tc>
        <w:tc>
          <w:tcPr>
            <w:tcW w:w="1276" w:type="dxa"/>
          </w:tcPr>
          <w:p w14:paraId="3C510C84" w14:textId="7419636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77777777" w:rsidR="002F622A" w:rsidRPr="00A11D96" w:rsidRDefault="002F622A" w:rsidP="00B852B5">
            <w:pPr>
              <w:rPr>
                <w:rFonts w:ascii="Times New Roman" w:hAnsi="Times New Roman" w:cs="Times New Roman"/>
                <w:sz w:val="24"/>
                <w:szCs w:val="24"/>
              </w:rPr>
            </w:pPr>
          </w:p>
        </w:tc>
        <w:tc>
          <w:tcPr>
            <w:tcW w:w="1734" w:type="dxa"/>
          </w:tcPr>
          <w:p w14:paraId="77651AE8" w14:textId="3CA0FF61"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ioProvinciaId</w:t>
            </w:r>
          </w:p>
        </w:tc>
        <w:tc>
          <w:tcPr>
            <w:tcW w:w="1276" w:type="dxa"/>
          </w:tcPr>
          <w:p w14:paraId="7CC626F8" w14:textId="553FD722"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49EF96A"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16FC4C" w14:textId="77777777" w:rsidTr="00900F8B">
        <w:tc>
          <w:tcPr>
            <w:tcW w:w="2797" w:type="dxa"/>
          </w:tcPr>
          <w:p w14:paraId="06B891C1" w14:textId="77777777" w:rsidR="002F622A" w:rsidRPr="00A11D96" w:rsidRDefault="002F622A" w:rsidP="00B852B5">
            <w:pPr>
              <w:rPr>
                <w:rFonts w:ascii="Times New Roman" w:hAnsi="Times New Roman" w:cs="Times New Roman"/>
                <w:sz w:val="24"/>
                <w:szCs w:val="24"/>
              </w:rPr>
            </w:pPr>
          </w:p>
        </w:tc>
        <w:tc>
          <w:tcPr>
            <w:tcW w:w="1734" w:type="dxa"/>
          </w:tcPr>
          <w:p w14:paraId="71BC5979" w14:textId="77777777" w:rsidR="002F622A" w:rsidRPr="00A11D96" w:rsidRDefault="002F622A" w:rsidP="00B852B5">
            <w:pPr>
              <w:rPr>
                <w:rFonts w:ascii="Times New Roman" w:hAnsi="Times New Roman" w:cs="Times New Roman"/>
                <w:sz w:val="24"/>
                <w:szCs w:val="24"/>
              </w:rPr>
            </w:pPr>
          </w:p>
        </w:tc>
        <w:tc>
          <w:tcPr>
            <w:tcW w:w="1276" w:type="dxa"/>
          </w:tcPr>
          <w:p w14:paraId="61C17848" w14:textId="77777777" w:rsidR="002F622A" w:rsidRPr="00A11D96" w:rsidRDefault="002F622A" w:rsidP="00B852B5">
            <w:pPr>
              <w:rPr>
                <w:rFonts w:ascii="Times New Roman" w:hAnsi="Times New Roman" w:cs="Times New Roman"/>
                <w:sz w:val="24"/>
                <w:szCs w:val="24"/>
              </w:rPr>
            </w:pPr>
          </w:p>
        </w:tc>
        <w:tc>
          <w:tcPr>
            <w:tcW w:w="1134" w:type="dxa"/>
          </w:tcPr>
          <w:p w14:paraId="56304FC6" w14:textId="77777777" w:rsidR="002F622A" w:rsidRPr="00A11D96" w:rsidRDefault="002F622A" w:rsidP="00B852B5">
            <w:pPr>
              <w:rPr>
                <w:rFonts w:ascii="Times New Roman" w:hAnsi="Times New Roman" w:cs="Times New Roman"/>
                <w:sz w:val="24"/>
                <w:szCs w:val="24"/>
              </w:rPr>
            </w:pPr>
          </w:p>
        </w:tc>
        <w:tc>
          <w:tcPr>
            <w:tcW w:w="709" w:type="dxa"/>
          </w:tcPr>
          <w:p w14:paraId="1671552B" w14:textId="77777777" w:rsidR="002F622A" w:rsidRPr="00A11D96" w:rsidRDefault="002F622A" w:rsidP="00B852B5">
            <w:pPr>
              <w:rPr>
                <w:rFonts w:ascii="Times New Roman" w:hAnsi="Times New Roman" w:cs="Times New Roman"/>
                <w:sz w:val="24"/>
                <w:szCs w:val="24"/>
              </w:rPr>
            </w:pPr>
          </w:p>
        </w:tc>
        <w:tc>
          <w:tcPr>
            <w:tcW w:w="709" w:type="dxa"/>
          </w:tcPr>
          <w:p w14:paraId="14DD1E3A" w14:textId="77777777" w:rsidR="002F622A" w:rsidRPr="00A11D96" w:rsidRDefault="002F622A" w:rsidP="00B852B5">
            <w:pPr>
              <w:rPr>
                <w:rFonts w:ascii="Times New Roman" w:hAnsi="Times New Roman" w:cs="Times New Roman"/>
                <w:sz w:val="24"/>
                <w:szCs w:val="24"/>
              </w:rPr>
            </w:pPr>
          </w:p>
        </w:tc>
        <w:tc>
          <w:tcPr>
            <w:tcW w:w="708" w:type="dxa"/>
          </w:tcPr>
          <w:p w14:paraId="01DD551D" w14:textId="77777777" w:rsidR="002F622A" w:rsidRPr="00A11D96" w:rsidRDefault="002F622A" w:rsidP="00B852B5">
            <w:pPr>
              <w:rPr>
                <w:rFonts w:ascii="Times New Roman" w:hAnsi="Times New Roman" w:cs="Times New Roman"/>
                <w:sz w:val="24"/>
                <w:szCs w:val="24"/>
              </w:rPr>
            </w:pPr>
          </w:p>
        </w:tc>
      </w:tr>
      <w:tr w:rsidR="002F622A" w:rsidRPr="00A11D96" w14:paraId="0CAB5361" w14:textId="77777777" w:rsidTr="00900F8B">
        <w:tc>
          <w:tcPr>
            <w:tcW w:w="2797" w:type="dxa"/>
          </w:tcPr>
          <w:p w14:paraId="43D9C362" w14:textId="77777777" w:rsidR="002F622A" w:rsidRPr="00A11D96" w:rsidRDefault="002F622A" w:rsidP="00B852B5">
            <w:pPr>
              <w:rPr>
                <w:rFonts w:ascii="Times New Roman" w:hAnsi="Times New Roman" w:cs="Times New Roman"/>
                <w:sz w:val="24"/>
                <w:szCs w:val="24"/>
              </w:rPr>
            </w:pPr>
          </w:p>
        </w:tc>
        <w:tc>
          <w:tcPr>
            <w:tcW w:w="1734" w:type="dxa"/>
          </w:tcPr>
          <w:p w14:paraId="142953EE" w14:textId="77777777" w:rsidR="002F622A" w:rsidRPr="00A11D96" w:rsidRDefault="002F622A" w:rsidP="00B852B5">
            <w:pPr>
              <w:rPr>
                <w:rFonts w:ascii="Times New Roman" w:hAnsi="Times New Roman" w:cs="Times New Roman"/>
                <w:sz w:val="24"/>
                <w:szCs w:val="24"/>
              </w:rPr>
            </w:pPr>
          </w:p>
        </w:tc>
        <w:tc>
          <w:tcPr>
            <w:tcW w:w="1276" w:type="dxa"/>
          </w:tcPr>
          <w:p w14:paraId="10859653" w14:textId="77777777" w:rsidR="002F622A" w:rsidRPr="00A11D96" w:rsidRDefault="002F622A" w:rsidP="00B852B5">
            <w:pPr>
              <w:rPr>
                <w:rFonts w:ascii="Times New Roman" w:hAnsi="Times New Roman" w:cs="Times New Roman"/>
                <w:sz w:val="24"/>
                <w:szCs w:val="24"/>
              </w:rPr>
            </w:pPr>
          </w:p>
        </w:tc>
        <w:tc>
          <w:tcPr>
            <w:tcW w:w="1134" w:type="dxa"/>
          </w:tcPr>
          <w:p w14:paraId="6FE49EDA" w14:textId="77777777" w:rsidR="002F622A" w:rsidRPr="00A11D96" w:rsidRDefault="002F622A" w:rsidP="00B852B5">
            <w:pPr>
              <w:rPr>
                <w:rFonts w:ascii="Times New Roman" w:hAnsi="Times New Roman" w:cs="Times New Roman"/>
                <w:sz w:val="24"/>
                <w:szCs w:val="24"/>
              </w:rPr>
            </w:pPr>
          </w:p>
        </w:tc>
        <w:tc>
          <w:tcPr>
            <w:tcW w:w="709" w:type="dxa"/>
          </w:tcPr>
          <w:p w14:paraId="30AF13F2" w14:textId="77777777" w:rsidR="002F622A" w:rsidRPr="00A11D96" w:rsidRDefault="002F622A" w:rsidP="00B852B5">
            <w:pPr>
              <w:rPr>
                <w:rFonts w:ascii="Times New Roman" w:hAnsi="Times New Roman" w:cs="Times New Roman"/>
                <w:sz w:val="24"/>
                <w:szCs w:val="24"/>
              </w:rPr>
            </w:pPr>
          </w:p>
        </w:tc>
        <w:tc>
          <w:tcPr>
            <w:tcW w:w="709" w:type="dxa"/>
          </w:tcPr>
          <w:p w14:paraId="479D0367" w14:textId="77777777" w:rsidR="002F622A" w:rsidRPr="00A11D96" w:rsidRDefault="002F622A" w:rsidP="00B852B5">
            <w:pPr>
              <w:rPr>
                <w:rFonts w:ascii="Times New Roman" w:hAnsi="Times New Roman" w:cs="Times New Roman"/>
                <w:sz w:val="24"/>
                <w:szCs w:val="24"/>
              </w:rPr>
            </w:pPr>
          </w:p>
        </w:tc>
        <w:tc>
          <w:tcPr>
            <w:tcW w:w="708" w:type="dxa"/>
          </w:tcPr>
          <w:p w14:paraId="6D98741C" w14:textId="77777777" w:rsidR="002F622A" w:rsidRPr="00A11D96" w:rsidRDefault="002F622A" w:rsidP="00B852B5">
            <w:pPr>
              <w:rPr>
                <w:rFonts w:ascii="Times New Roman" w:hAnsi="Times New Roman" w:cs="Times New Roman"/>
                <w:sz w:val="24"/>
                <w:szCs w:val="24"/>
              </w:rPr>
            </w:pPr>
          </w:p>
        </w:tc>
      </w:tr>
    </w:tbl>
    <w:p w14:paraId="5ECF6471" w14:textId="23AA77CC" w:rsidR="002F622A" w:rsidRDefault="002F622A" w:rsidP="000D623E"/>
    <w:p w14:paraId="5DC2927E" w14:textId="0C7ACD42" w:rsidR="002F622A" w:rsidRDefault="002F622A" w:rsidP="000D623E"/>
    <w:p w14:paraId="5E211C84" w14:textId="374FCEFE"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77777777" w:rsidR="002F622A" w:rsidRPr="00A11D96" w:rsidRDefault="002F622A" w:rsidP="00B852B5">
            <w:pPr>
              <w:rPr>
                <w:rFonts w:ascii="Times New Roman" w:hAnsi="Times New Roman" w:cs="Times New Roman"/>
                <w:sz w:val="24"/>
                <w:szCs w:val="24"/>
              </w:rPr>
            </w:pP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TB_Municipes</w:t>
            </w:r>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77777777" w:rsidR="002F622A" w:rsidRPr="00A11D96" w:rsidRDefault="002F622A" w:rsidP="00B852B5">
            <w:pPr>
              <w:rPr>
                <w:rFonts w:ascii="Times New Roman" w:hAnsi="Times New Roman" w:cs="Times New Roman"/>
                <w:sz w:val="24"/>
                <w:szCs w:val="24"/>
              </w:rPr>
            </w:pP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77777777" w:rsidR="002F622A" w:rsidRPr="00A11D96" w:rsidRDefault="002F622A" w:rsidP="00B852B5">
            <w:pPr>
              <w:rPr>
                <w:rFonts w:ascii="Times New Roman" w:hAnsi="Times New Roman" w:cs="Times New Roman"/>
                <w:sz w:val="24"/>
                <w:szCs w:val="24"/>
              </w:rPr>
            </w:pPr>
          </w:p>
        </w:tc>
        <w:tc>
          <w:tcPr>
            <w:tcW w:w="1734" w:type="dxa"/>
          </w:tcPr>
          <w:p w14:paraId="21170F1F" w14:textId="3BE0A1B6"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Id</w:t>
            </w:r>
          </w:p>
        </w:tc>
        <w:tc>
          <w:tcPr>
            <w:tcW w:w="1276" w:type="dxa"/>
          </w:tcPr>
          <w:p w14:paraId="0CABD28F" w14:textId="63A8E94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B97790" w14:textId="77777777" w:rsidR="002F622A" w:rsidRPr="00A11D96" w:rsidRDefault="002F622A" w:rsidP="00B852B5">
            <w:pPr>
              <w:rPr>
                <w:rFonts w:ascii="Times New Roman" w:hAnsi="Times New Roman" w:cs="Times New Roman"/>
                <w:sz w:val="24"/>
                <w:szCs w:val="24"/>
              </w:rPr>
            </w:pPr>
          </w:p>
        </w:tc>
        <w:tc>
          <w:tcPr>
            <w:tcW w:w="709" w:type="dxa"/>
          </w:tcPr>
          <w:p w14:paraId="042CB153" w14:textId="642262F7"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77777777" w:rsidR="002F622A" w:rsidRPr="00A11D96" w:rsidRDefault="002F622A" w:rsidP="00B852B5">
            <w:pPr>
              <w:rPr>
                <w:rFonts w:ascii="Times New Roman" w:hAnsi="Times New Roman" w:cs="Times New Roman"/>
                <w:sz w:val="24"/>
                <w:szCs w:val="24"/>
              </w:rPr>
            </w:pPr>
          </w:p>
        </w:tc>
        <w:tc>
          <w:tcPr>
            <w:tcW w:w="1734" w:type="dxa"/>
          </w:tcPr>
          <w:p w14:paraId="39F9BA74" w14:textId="5E91B39C"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NM</w:t>
            </w:r>
          </w:p>
        </w:tc>
        <w:tc>
          <w:tcPr>
            <w:tcW w:w="1276" w:type="dxa"/>
          </w:tcPr>
          <w:p w14:paraId="3C72B9F9" w14:textId="1D0E87BD"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18556A63" w14:textId="77777777" w:rsidR="002F622A" w:rsidRPr="00A11D96" w:rsidRDefault="002F622A" w:rsidP="00B852B5">
            <w:pPr>
              <w:rPr>
                <w:rFonts w:ascii="Times New Roman" w:hAnsi="Times New Roman" w:cs="Times New Roman"/>
                <w:sz w:val="24"/>
                <w:szCs w:val="24"/>
              </w:rPr>
            </w:pPr>
          </w:p>
        </w:tc>
        <w:tc>
          <w:tcPr>
            <w:tcW w:w="709" w:type="dxa"/>
          </w:tcPr>
          <w:p w14:paraId="1FDF2525" w14:textId="04F61F58"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D252C65"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60DD619" w14:textId="07CA5F68"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7777777" w:rsidR="002F622A" w:rsidRPr="00A11D96" w:rsidRDefault="002F622A" w:rsidP="00B852B5">
            <w:pPr>
              <w:rPr>
                <w:rFonts w:ascii="Times New Roman" w:hAnsi="Times New Roman" w:cs="Times New Roman"/>
                <w:sz w:val="24"/>
                <w:szCs w:val="24"/>
              </w:rPr>
            </w:pPr>
          </w:p>
        </w:tc>
        <w:tc>
          <w:tcPr>
            <w:tcW w:w="1734" w:type="dxa"/>
          </w:tcPr>
          <w:p w14:paraId="24122D87" w14:textId="5049C99A" w:rsidR="002F622A" w:rsidRPr="00A11D96" w:rsidRDefault="00900F8B" w:rsidP="00B852B5">
            <w:pPr>
              <w:rPr>
                <w:rFonts w:ascii="Times New Roman" w:hAnsi="Times New Roman" w:cs="Times New Roman"/>
                <w:sz w:val="24"/>
                <w:szCs w:val="24"/>
              </w:rPr>
            </w:pPr>
            <w:r w:rsidRPr="00900F8B">
              <w:rPr>
                <w:rFonts w:ascii="Times New Roman" w:hAnsi="Times New Roman" w:cs="Times New Roman"/>
                <w:sz w:val="24"/>
                <w:szCs w:val="24"/>
              </w:rPr>
              <w:t>MunicipeNomeCompleto</w:t>
            </w:r>
          </w:p>
        </w:tc>
        <w:tc>
          <w:tcPr>
            <w:tcW w:w="1276" w:type="dxa"/>
          </w:tcPr>
          <w:p w14:paraId="68696B42" w14:textId="18873DA9"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2F44C44E" w14:textId="2E235AE7"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77777777" w:rsidR="002F622A" w:rsidRPr="00A11D96" w:rsidRDefault="002F622A" w:rsidP="00B852B5">
            <w:pPr>
              <w:rPr>
                <w:rFonts w:ascii="Times New Roman" w:hAnsi="Times New Roman" w:cs="Times New Roman"/>
                <w:sz w:val="24"/>
                <w:szCs w:val="24"/>
              </w:rPr>
            </w:pP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r w:rsidRPr="00900F8B">
              <w:rPr>
                <w:rFonts w:ascii="Times New Roman" w:hAnsi="Times New Roman" w:cs="Times New Roman"/>
                <w:sz w:val="24"/>
                <w:szCs w:val="24"/>
              </w:rPr>
              <w:t>MunicipeDataNascimento</w:t>
            </w:r>
          </w:p>
        </w:tc>
        <w:tc>
          <w:tcPr>
            <w:tcW w:w="1276" w:type="dxa"/>
          </w:tcPr>
          <w:p w14:paraId="4DBA8406" w14:textId="4C04E09A"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B852B5">
            <w:pPr>
              <w:rPr>
                <w:rFonts w:ascii="Times New Roman" w:hAnsi="Times New Roman" w:cs="Times New Roman"/>
                <w:sz w:val="24"/>
                <w:szCs w:val="24"/>
              </w:rPr>
            </w:pPr>
          </w:p>
        </w:tc>
        <w:tc>
          <w:tcPr>
            <w:tcW w:w="709" w:type="dxa"/>
          </w:tcPr>
          <w:p w14:paraId="33F2CD24" w14:textId="5CD452B8"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77777777" w:rsidR="002F622A" w:rsidRPr="00A11D96" w:rsidRDefault="002F622A" w:rsidP="00B852B5">
            <w:pPr>
              <w:rPr>
                <w:rFonts w:ascii="Times New Roman" w:hAnsi="Times New Roman" w:cs="Times New Roman"/>
                <w:sz w:val="24"/>
                <w:szCs w:val="24"/>
              </w:rPr>
            </w:pPr>
          </w:p>
        </w:tc>
        <w:tc>
          <w:tcPr>
            <w:tcW w:w="1734" w:type="dxa"/>
          </w:tcPr>
          <w:p w14:paraId="2B1ADD13" w14:textId="4929E53D" w:rsidR="002F622A" w:rsidRPr="00A11D96" w:rsidRDefault="00D15D9B" w:rsidP="00B852B5">
            <w:pPr>
              <w:rPr>
                <w:rFonts w:ascii="Times New Roman" w:hAnsi="Times New Roman" w:cs="Times New Roman"/>
                <w:sz w:val="24"/>
                <w:szCs w:val="24"/>
              </w:rPr>
            </w:pPr>
            <w:r w:rsidRPr="00D15D9B">
              <w:rPr>
                <w:rFonts w:ascii="Times New Roman" w:hAnsi="Times New Roman" w:cs="Times New Roman"/>
                <w:sz w:val="24"/>
                <w:szCs w:val="24"/>
              </w:rPr>
              <w:t>MunicipeNDocIdent</w:t>
            </w:r>
          </w:p>
        </w:tc>
        <w:tc>
          <w:tcPr>
            <w:tcW w:w="1276" w:type="dxa"/>
          </w:tcPr>
          <w:p w14:paraId="409FFC91" w14:textId="479DE1DB" w:rsidR="002F622A"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4A91846" w14:textId="6C1957DC" w:rsidR="002F622A"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77777777" w:rsidR="00900F8B" w:rsidRPr="00A11D96" w:rsidRDefault="00900F8B" w:rsidP="00B852B5">
            <w:pPr>
              <w:rPr>
                <w:rFonts w:ascii="Times New Roman" w:hAnsi="Times New Roman" w:cs="Times New Roman"/>
                <w:sz w:val="24"/>
                <w:szCs w:val="24"/>
              </w:rPr>
            </w:pPr>
          </w:p>
        </w:tc>
        <w:tc>
          <w:tcPr>
            <w:tcW w:w="1734" w:type="dxa"/>
          </w:tcPr>
          <w:p w14:paraId="6B95F481" w14:textId="2B249846" w:rsidR="00900F8B" w:rsidRPr="00A11D96" w:rsidRDefault="00D15D9B" w:rsidP="00B852B5">
            <w:pPr>
              <w:rPr>
                <w:rFonts w:ascii="Times New Roman" w:hAnsi="Times New Roman" w:cs="Times New Roman"/>
                <w:sz w:val="24"/>
                <w:szCs w:val="24"/>
              </w:rPr>
            </w:pPr>
            <w:r w:rsidRPr="00D15D9B">
              <w:rPr>
                <w:rFonts w:ascii="Times New Roman" w:hAnsi="Times New Roman" w:cs="Times New Roman"/>
                <w:sz w:val="24"/>
                <w:szCs w:val="24"/>
              </w:rPr>
              <w:t>MunicipeDocDataEmissao</w:t>
            </w:r>
          </w:p>
        </w:tc>
        <w:tc>
          <w:tcPr>
            <w:tcW w:w="1276" w:type="dxa"/>
          </w:tcPr>
          <w:p w14:paraId="72D1E98D" w14:textId="0DCD5EEB" w:rsidR="00900F8B"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B852B5">
            <w:pPr>
              <w:rPr>
                <w:rFonts w:ascii="Times New Roman" w:hAnsi="Times New Roman" w:cs="Times New Roman"/>
                <w:sz w:val="24"/>
                <w:szCs w:val="24"/>
              </w:rPr>
            </w:pPr>
          </w:p>
        </w:tc>
        <w:tc>
          <w:tcPr>
            <w:tcW w:w="709" w:type="dxa"/>
          </w:tcPr>
          <w:p w14:paraId="7F5208ED" w14:textId="10405B9C" w:rsidR="00900F8B"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B852B5">
            <w:pP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77777777" w:rsidR="00900F8B" w:rsidRPr="00A11D96" w:rsidRDefault="00900F8B" w:rsidP="00B852B5">
            <w:pPr>
              <w:rPr>
                <w:rFonts w:ascii="Times New Roman" w:hAnsi="Times New Roman" w:cs="Times New Roman"/>
                <w:sz w:val="24"/>
                <w:szCs w:val="24"/>
              </w:rPr>
            </w:pPr>
          </w:p>
        </w:tc>
        <w:tc>
          <w:tcPr>
            <w:tcW w:w="1734" w:type="dxa"/>
          </w:tcPr>
          <w:p w14:paraId="16698871" w14:textId="470B1889"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DocDataValidade</w:t>
            </w:r>
          </w:p>
        </w:tc>
        <w:tc>
          <w:tcPr>
            <w:tcW w:w="1276" w:type="dxa"/>
          </w:tcPr>
          <w:p w14:paraId="69A41E3B" w14:textId="27DDBDDC"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B852B5">
            <w:pPr>
              <w:rPr>
                <w:rFonts w:ascii="Times New Roman" w:hAnsi="Times New Roman" w:cs="Times New Roman"/>
                <w:sz w:val="24"/>
                <w:szCs w:val="24"/>
              </w:rPr>
            </w:pPr>
          </w:p>
        </w:tc>
        <w:tc>
          <w:tcPr>
            <w:tcW w:w="709" w:type="dxa"/>
          </w:tcPr>
          <w:p w14:paraId="2B76451E" w14:textId="79151340"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77777777" w:rsidR="00900F8B" w:rsidRPr="00A11D96" w:rsidRDefault="00900F8B" w:rsidP="00B852B5">
            <w:pPr>
              <w:rPr>
                <w:rFonts w:ascii="Times New Roman" w:hAnsi="Times New Roman" w:cs="Times New Roman"/>
                <w:sz w:val="24"/>
                <w:szCs w:val="24"/>
              </w:rPr>
            </w:pPr>
          </w:p>
        </w:tc>
        <w:tc>
          <w:tcPr>
            <w:tcW w:w="1734" w:type="dxa"/>
          </w:tcPr>
          <w:p w14:paraId="25D294DC" w14:textId="5910DA17"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NIF</w:t>
            </w:r>
          </w:p>
        </w:tc>
        <w:tc>
          <w:tcPr>
            <w:tcW w:w="1276" w:type="dxa"/>
          </w:tcPr>
          <w:p w14:paraId="1AA59038" w14:textId="29B4ACF4"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5C9A7515" w14:textId="47D3CC49"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7777777" w:rsidR="00900F8B" w:rsidRPr="00A11D96" w:rsidRDefault="00900F8B" w:rsidP="00B852B5">
            <w:pPr>
              <w:rPr>
                <w:rFonts w:ascii="Times New Roman" w:hAnsi="Times New Roman" w:cs="Times New Roman"/>
                <w:sz w:val="24"/>
                <w:szCs w:val="24"/>
              </w:rPr>
            </w:pP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Genero</w:t>
            </w:r>
          </w:p>
        </w:tc>
        <w:tc>
          <w:tcPr>
            <w:tcW w:w="1276" w:type="dxa"/>
          </w:tcPr>
          <w:p w14:paraId="3AA3BC5F" w14:textId="611CBA96"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7E5850" w14:textId="77777777" w:rsidR="00900F8B" w:rsidRPr="00A11D96" w:rsidRDefault="00900F8B" w:rsidP="00B852B5">
            <w:pPr>
              <w:rPr>
                <w:rFonts w:ascii="Times New Roman" w:hAnsi="Times New Roman" w:cs="Times New Roman"/>
                <w:sz w:val="24"/>
                <w:szCs w:val="24"/>
              </w:rPr>
            </w:pPr>
          </w:p>
        </w:tc>
        <w:tc>
          <w:tcPr>
            <w:tcW w:w="709" w:type="dxa"/>
          </w:tcPr>
          <w:p w14:paraId="280EB9B3" w14:textId="282CCBD6"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11544242"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11486D5D" w14:textId="77777777" w:rsidTr="00900F8B">
        <w:tc>
          <w:tcPr>
            <w:tcW w:w="2797" w:type="dxa"/>
          </w:tcPr>
          <w:p w14:paraId="7C200DDB" w14:textId="77777777" w:rsidR="00900F8B" w:rsidRPr="00A11D96" w:rsidRDefault="00900F8B" w:rsidP="00B852B5">
            <w:pPr>
              <w:rPr>
                <w:rFonts w:ascii="Times New Roman" w:hAnsi="Times New Roman" w:cs="Times New Roman"/>
                <w:sz w:val="24"/>
                <w:szCs w:val="24"/>
              </w:rPr>
            </w:pPr>
          </w:p>
        </w:tc>
        <w:tc>
          <w:tcPr>
            <w:tcW w:w="1734" w:type="dxa"/>
          </w:tcPr>
          <w:p w14:paraId="74C07255" w14:textId="0009DB10" w:rsidR="00900F8B"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EstadoCivil</w:t>
            </w:r>
          </w:p>
        </w:tc>
        <w:tc>
          <w:tcPr>
            <w:tcW w:w="1276" w:type="dxa"/>
          </w:tcPr>
          <w:p w14:paraId="15EF16C0" w14:textId="0015F1CF"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487E92" w14:textId="77777777" w:rsidR="00900F8B" w:rsidRPr="00A11D96" w:rsidRDefault="00900F8B" w:rsidP="00B852B5">
            <w:pPr>
              <w:rPr>
                <w:rFonts w:ascii="Times New Roman" w:hAnsi="Times New Roman" w:cs="Times New Roman"/>
                <w:sz w:val="24"/>
                <w:szCs w:val="24"/>
              </w:rPr>
            </w:pPr>
          </w:p>
        </w:tc>
        <w:tc>
          <w:tcPr>
            <w:tcW w:w="709" w:type="dxa"/>
          </w:tcPr>
          <w:p w14:paraId="482C7111" w14:textId="2A7674B2"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4178CD92" w:rsidR="00900F8B"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EAD0C29" w14:textId="77777777" w:rsidTr="00900F8B">
        <w:tc>
          <w:tcPr>
            <w:tcW w:w="2797" w:type="dxa"/>
          </w:tcPr>
          <w:p w14:paraId="77155B9C" w14:textId="77777777" w:rsidR="00544E20" w:rsidRPr="00A11D96" w:rsidRDefault="00544E20" w:rsidP="00B852B5">
            <w:pPr>
              <w:rPr>
                <w:rFonts w:ascii="Times New Roman" w:hAnsi="Times New Roman" w:cs="Times New Roman"/>
                <w:sz w:val="24"/>
                <w:szCs w:val="24"/>
              </w:rPr>
            </w:pP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35518FD6"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5722AAC" w14:textId="77777777" w:rsidR="00544E20" w:rsidRPr="00A11D96" w:rsidRDefault="00544E20" w:rsidP="00B852B5">
            <w:pPr>
              <w:rPr>
                <w:rFonts w:ascii="Times New Roman" w:hAnsi="Times New Roman" w:cs="Times New Roman"/>
                <w:sz w:val="24"/>
                <w:szCs w:val="24"/>
              </w:rPr>
            </w:pPr>
          </w:p>
        </w:tc>
        <w:tc>
          <w:tcPr>
            <w:tcW w:w="709" w:type="dxa"/>
          </w:tcPr>
          <w:p w14:paraId="17DBDB48" w14:textId="71BDE832"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77777777" w:rsidR="00544E20" w:rsidRPr="00A11D96" w:rsidRDefault="00544E20" w:rsidP="00B852B5">
            <w:pPr>
              <w:rPr>
                <w:rFonts w:ascii="Times New Roman" w:hAnsi="Times New Roman" w:cs="Times New Roman"/>
                <w:sz w:val="24"/>
                <w:szCs w:val="24"/>
              </w:rPr>
            </w:pP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264C6074"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5E18CC4" w14:textId="77777777" w:rsidR="00544E20" w:rsidRPr="00A11D96" w:rsidRDefault="00544E20" w:rsidP="00B852B5">
            <w:pPr>
              <w:rPr>
                <w:rFonts w:ascii="Times New Roman" w:hAnsi="Times New Roman" w:cs="Times New Roman"/>
                <w:sz w:val="24"/>
                <w:szCs w:val="24"/>
              </w:rPr>
            </w:pPr>
          </w:p>
        </w:tc>
        <w:tc>
          <w:tcPr>
            <w:tcW w:w="709" w:type="dxa"/>
          </w:tcPr>
          <w:p w14:paraId="18E2351D" w14:textId="48E9CBEA"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77777777" w:rsidR="00544E20" w:rsidRPr="00A11D96" w:rsidRDefault="00544E20" w:rsidP="00B852B5">
            <w:pPr>
              <w:rPr>
                <w:rFonts w:ascii="Times New Roman" w:hAnsi="Times New Roman" w:cs="Times New Roman"/>
                <w:sz w:val="24"/>
                <w:szCs w:val="24"/>
              </w:rPr>
            </w:pP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Email</w:t>
            </w:r>
          </w:p>
        </w:tc>
        <w:tc>
          <w:tcPr>
            <w:tcW w:w="1276" w:type="dxa"/>
          </w:tcPr>
          <w:p w14:paraId="27124A74" w14:textId="3CC9C139"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3BF0D20" w14:textId="49BEDF63"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77777777" w:rsidR="00544E20" w:rsidRPr="00A11D96" w:rsidRDefault="00544E20" w:rsidP="00B852B5">
            <w:pPr>
              <w:rPr>
                <w:rFonts w:ascii="Times New Roman" w:hAnsi="Times New Roman" w:cs="Times New Roman"/>
                <w:sz w:val="24"/>
                <w:szCs w:val="24"/>
              </w:rPr>
            </w:pP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Morada</w:t>
            </w:r>
          </w:p>
        </w:tc>
        <w:tc>
          <w:tcPr>
            <w:tcW w:w="1276" w:type="dxa"/>
          </w:tcPr>
          <w:p w14:paraId="4D48FDD0" w14:textId="2320B79D"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43E0196" w14:textId="77777777" w:rsidR="00544E20" w:rsidRPr="00A11D96" w:rsidRDefault="00544E20" w:rsidP="00B852B5">
            <w:pPr>
              <w:rPr>
                <w:rFonts w:ascii="Times New Roman" w:hAnsi="Times New Roman" w:cs="Times New Roman"/>
                <w:sz w:val="24"/>
                <w:szCs w:val="24"/>
              </w:rPr>
            </w:pPr>
          </w:p>
        </w:tc>
        <w:tc>
          <w:tcPr>
            <w:tcW w:w="709" w:type="dxa"/>
          </w:tcPr>
          <w:p w14:paraId="59CF95FB" w14:textId="4B7841CB"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19033FAC"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1B46411E" w14:textId="77777777" w:rsidTr="00900F8B">
        <w:tc>
          <w:tcPr>
            <w:tcW w:w="2797" w:type="dxa"/>
          </w:tcPr>
          <w:p w14:paraId="39CB5F31" w14:textId="77777777" w:rsidR="00544E20" w:rsidRPr="00A11D96" w:rsidRDefault="00544E20" w:rsidP="00B852B5">
            <w:pPr>
              <w:rPr>
                <w:rFonts w:ascii="Times New Roman" w:hAnsi="Times New Roman" w:cs="Times New Roman"/>
                <w:sz w:val="24"/>
                <w:szCs w:val="24"/>
              </w:rPr>
            </w:pP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Estado</w:t>
            </w:r>
          </w:p>
        </w:tc>
        <w:tc>
          <w:tcPr>
            <w:tcW w:w="1276" w:type="dxa"/>
          </w:tcPr>
          <w:p w14:paraId="5915D7CA" w14:textId="68083711"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B852B5">
            <w:pPr>
              <w:rPr>
                <w:rFonts w:ascii="Times New Roman" w:hAnsi="Times New Roman" w:cs="Times New Roman"/>
                <w:sz w:val="24"/>
                <w:szCs w:val="24"/>
              </w:rPr>
            </w:pPr>
          </w:p>
        </w:tc>
        <w:tc>
          <w:tcPr>
            <w:tcW w:w="709" w:type="dxa"/>
          </w:tcPr>
          <w:p w14:paraId="5E062E2D" w14:textId="3507CC69"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77777777" w:rsidR="00544E20" w:rsidRPr="00A11D96" w:rsidRDefault="00544E20" w:rsidP="00B852B5">
            <w:pPr>
              <w:rPr>
                <w:rFonts w:ascii="Times New Roman" w:hAnsi="Times New Roman" w:cs="Times New Roman"/>
                <w:sz w:val="24"/>
                <w:szCs w:val="24"/>
              </w:rPr>
            </w:pPr>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UsuarioId</w:t>
            </w:r>
          </w:p>
        </w:tc>
        <w:tc>
          <w:tcPr>
            <w:tcW w:w="1276" w:type="dxa"/>
          </w:tcPr>
          <w:p w14:paraId="34A10F9F" w14:textId="033E6C83"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1E12027" w14:textId="77777777" w:rsidR="00544E20" w:rsidRPr="00A11D96" w:rsidRDefault="00544E20" w:rsidP="00B852B5">
            <w:pPr>
              <w:rPr>
                <w:rFonts w:ascii="Times New Roman" w:hAnsi="Times New Roman" w:cs="Times New Roman"/>
                <w:sz w:val="24"/>
                <w:szCs w:val="24"/>
              </w:rPr>
            </w:pPr>
          </w:p>
        </w:tc>
        <w:tc>
          <w:tcPr>
            <w:tcW w:w="709" w:type="dxa"/>
          </w:tcPr>
          <w:p w14:paraId="549B4664" w14:textId="12AB9D0C"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73B6C568" w:rsidR="00544E20"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bl>
    <w:p w14:paraId="0BC4B45A" w14:textId="61DDA963" w:rsidR="002F622A" w:rsidRDefault="002F622A" w:rsidP="000D623E"/>
    <w:p w14:paraId="0FB8345A" w14:textId="28BD1E10" w:rsidR="002F622A" w:rsidRDefault="002F622A" w:rsidP="000D623E"/>
    <w:p w14:paraId="7A371C95" w14:textId="2F5078FD" w:rsidR="002F622A" w:rsidRDefault="002F622A" w:rsidP="000D623E"/>
    <w:p w14:paraId="3D3E5B4D" w14:textId="1C416733" w:rsidR="002F622A" w:rsidRDefault="002F622A" w:rsidP="000D623E"/>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77777777" w:rsidR="002F622A" w:rsidRPr="00A11D96" w:rsidRDefault="002F622A" w:rsidP="00B852B5">
            <w:pPr>
              <w:rPr>
                <w:rFonts w:ascii="Times New Roman" w:hAnsi="Times New Roman" w:cs="Times New Roman"/>
                <w:sz w:val="24"/>
                <w:szCs w:val="24"/>
              </w:rPr>
            </w:pP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TB_Moradas</w:t>
            </w:r>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77777777" w:rsidR="002F622A" w:rsidRPr="00A11D96" w:rsidRDefault="002F622A" w:rsidP="00B852B5">
            <w:pPr>
              <w:rPr>
                <w:rFonts w:ascii="Times New Roman" w:hAnsi="Times New Roman" w:cs="Times New Roman"/>
                <w:sz w:val="24"/>
                <w:szCs w:val="24"/>
              </w:rPr>
            </w:pP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77777777" w:rsidR="002F622A" w:rsidRPr="00A11D96" w:rsidRDefault="002F622A" w:rsidP="00B852B5">
            <w:pPr>
              <w:rPr>
                <w:rFonts w:ascii="Times New Roman" w:hAnsi="Times New Roman" w:cs="Times New Roman"/>
                <w:sz w:val="24"/>
                <w:szCs w:val="24"/>
              </w:rPr>
            </w:pP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oradaMunicuipeNM</w:t>
            </w:r>
          </w:p>
        </w:tc>
        <w:tc>
          <w:tcPr>
            <w:tcW w:w="1276" w:type="dxa"/>
          </w:tcPr>
          <w:p w14:paraId="6E928B89" w14:textId="15B3EE65" w:rsidR="002F622A"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6FFEC73" w14:textId="77777777" w:rsidR="002F622A" w:rsidRPr="00A11D96" w:rsidRDefault="002F622A" w:rsidP="00B852B5">
            <w:pPr>
              <w:rPr>
                <w:rFonts w:ascii="Times New Roman" w:hAnsi="Times New Roman" w:cs="Times New Roman"/>
                <w:sz w:val="24"/>
                <w:szCs w:val="24"/>
              </w:rPr>
            </w:pPr>
          </w:p>
        </w:tc>
        <w:tc>
          <w:tcPr>
            <w:tcW w:w="709" w:type="dxa"/>
          </w:tcPr>
          <w:p w14:paraId="231EBDFD" w14:textId="1C1A998F" w:rsidR="002F622A"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11F2CE7" w:rsidR="002F622A" w:rsidRPr="00A11D96" w:rsidRDefault="00544E20"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4267610" w14:textId="77777777" w:rsidTr="00544E20">
        <w:tc>
          <w:tcPr>
            <w:tcW w:w="2797" w:type="dxa"/>
          </w:tcPr>
          <w:p w14:paraId="3CFA77E2" w14:textId="77777777" w:rsidR="002F622A" w:rsidRPr="00A11D96" w:rsidRDefault="002F622A" w:rsidP="00B852B5">
            <w:pPr>
              <w:rPr>
                <w:rFonts w:ascii="Times New Roman" w:hAnsi="Times New Roman" w:cs="Times New Roman"/>
                <w:sz w:val="24"/>
                <w:szCs w:val="24"/>
              </w:rPr>
            </w:pP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oradaRua</w:t>
            </w:r>
          </w:p>
        </w:tc>
        <w:tc>
          <w:tcPr>
            <w:tcW w:w="1276" w:type="dxa"/>
          </w:tcPr>
          <w:p w14:paraId="7F4B8868" w14:textId="0C27B485"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FBCFEE3" w14:textId="6966D0B9"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608AFCBD" w14:textId="1B3A047F"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77777777" w:rsidR="002F622A" w:rsidRPr="00A11D96" w:rsidRDefault="002F622A" w:rsidP="00B852B5">
            <w:pPr>
              <w:rPr>
                <w:rFonts w:ascii="Times New Roman" w:hAnsi="Times New Roman" w:cs="Times New Roman"/>
                <w:sz w:val="24"/>
                <w:szCs w:val="24"/>
              </w:rPr>
            </w:pP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r w:rsidRPr="00795D0A">
              <w:rPr>
                <w:rFonts w:ascii="Times New Roman" w:hAnsi="Times New Roman" w:cs="Times New Roman"/>
                <w:sz w:val="24"/>
                <w:szCs w:val="24"/>
              </w:rPr>
              <w:t>MoradaZona</w:t>
            </w:r>
          </w:p>
        </w:tc>
        <w:tc>
          <w:tcPr>
            <w:tcW w:w="1276" w:type="dxa"/>
          </w:tcPr>
          <w:p w14:paraId="50A2A24F" w14:textId="41CBF7A9"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A399269" w14:textId="29E2DA51"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5DB27439" w14:textId="0F9789B8"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77777777" w:rsidR="002F622A" w:rsidRPr="00A11D96" w:rsidRDefault="002F622A" w:rsidP="00B852B5">
            <w:pPr>
              <w:rPr>
                <w:rFonts w:ascii="Times New Roman" w:hAnsi="Times New Roman" w:cs="Times New Roman"/>
                <w:sz w:val="24"/>
                <w:szCs w:val="24"/>
              </w:rPr>
            </w:pPr>
          </w:p>
        </w:tc>
        <w:tc>
          <w:tcPr>
            <w:tcW w:w="1734" w:type="dxa"/>
          </w:tcPr>
          <w:p w14:paraId="59367FF0" w14:textId="3250C60C" w:rsidR="002F622A" w:rsidRPr="00A11D96" w:rsidRDefault="00795D0A" w:rsidP="00B852B5">
            <w:pPr>
              <w:rPr>
                <w:rFonts w:ascii="Times New Roman" w:hAnsi="Times New Roman" w:cs="Times New Roman"/>
                <w:sz w:val="24"/>
                <w:szCs w:val="24"/>
              </w:rPr>
            </w:pPr>
            <w:r w:rsidRPr="00795D0A">
              <w:rPr>
                <w:rFonts w:ascii="Times New Roman" w:hAnsi="Times New Roman" w:cs="Times New Roman"/>
                <w:sz w:val="24"/>
                <w:szCs w:val="24"/>
              </w:rPr>
              <w:t>MoradaBairroId</w:t>
            </w:r>
          </w:p>
        </w:tc>
        <w:tc>
          <w:tcPr>
            <w:tcW w:w="1276" w:type="dxa"/>
          </w:tcPr>
          <w:p w14:paraId="1AD70DCE" w14:textId="24E8A0CA"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473955BA" w14:textId="77777777" w:rsidR="002F622A" w:rsidRPr="00A11D96" w:rsidRDefault="002F622A" w:rsidP="00B852B5">
            <w:pPr>
              <w:rPr>
                <w:rFonts w:ascii="Times New Roman" w:hAnsi="Times New Roman" w:cs="Times New Roman"/>
                <w:sz w:val="24"/>
                <w:szCs w:val="24"/>
              </w:rPr>
            </w:pPr>
          </w:p>
        </w:tc>
        <w:tc>
          <w:tcPr>
            <w:tcW w:w="709" w:type="dxa"/>
          </w:tcPr>
          <w:p w14:paraId="7D9A9BC1" w14:textId="4988DD04"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3AC0FD33" w:rsidR="002F622A" w:rsidRPr="00A11D96" w:rsidRDefault="00795D0A"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C503744" w14:textId="77777777" w:rsidTr="00544E20">
        <w:tc>
          <w:tcPr>
            <w:tcW w:w="2797" w:type="dxa"/>
          </w:tcPr>
          <w:p w14:paraId="309BC210" w14:textId="77777777" w:rsidR="002F622A" w:rsidRPr="00A11D96" w:rsidRDefault="002F622A" w:rsidP="00B852B5">
            <w:pPr>
              <w:rPr>
                <w:rFonts w:ascii="Times New Roman" w:hAnsi="Times New Roman" w:cs="Times New Roman"/>
                <w:sz w:val="24"/>
                <w:szCs w:val="24"/>
              </w:rPr>
            </w:pPr>
          </w:p>
        </w:tc>
        <w:tc>
          <w:tcPr>
            <w:tcW w:w="1734" w:type="dxa"/>
          </w:tcPr>
          <w:p w14:paraId="6270B89A" w14:textId="77777777" w:rsidR="002F622A" w:rsidRPr="00A11D96" w:rsidRDefault="002F622A" w:rsidP="00B852B5">
            <w:pPr>
              <w:rPr>
                <w:rFonts w:ascii="Times New Roman" w:hAnsi="Times New Roman" w:cs="Times New Roman"/>
                <w:sz w:val="24"/>
                <w:szCs w:val="24"/>
              </w:rPr>
            </w:pPr>
          </w:p>
        </w:tc>
        <w:tc>
          <w:tcPr>
            <w:tcW w:w="1276" w:type="dxa"/>
          </w:tcPr>
          <w:p w14:paraId="1966CF27" w14:textId="77777777" w:rsidR="002F622A" w:rsidRPr="00A11D96" w:rsidRDefault="002F622A" w:rsidP="00B852B5">
            <w:pPr>
              <w:rPr>
                <w:rFonts w:ascii="Times New Roman" w:hAnsi="Times New Roman" w:cs="Times New Roman"/>
                <w:sz w:val="24"/>
                <w:szCs w:val="24"/>
              </w:rPr>
            </w:pPr>
          </w:p>
        </w:tc>
        <w:tc>
          <w:tcPr>
            <w:tcW w:w="1134" w:type="dxa"/>
          </w:tcPr>
          <w:p w14:paraId="1825D187" w14:textId="77777777" w:rsidR="002F622A" w:rsidRPr="00A11D96" w:rsidRDefault="002F622A" w:rsidP="00B852B5">
            <w:pPr>
              <w:rPr>
                <w:rFonts w:ascii="Times New Roman" w:hAnsi="Times New Roman" w:cs="Times New Roman"/>
                <w:sz w:val="24"/>
                <w:szCs w:val="24"/>
              </w:rPr>
            </w:pPr>
          </w:p>
        </w:tc>
        <w:tc>
          <w:tcPr>
            <w:tcW w:w="709" w:type="dxa"/>
          </w:tcPr>
          <w:p w14:paraId="7DE3F105" w14:textId="77777777" w:rsidR="002F622A" w:rsidRPr="00A11D96" w:rsidRDefault="002F622A" w:rsidP="00B852B5">
            <w:pPr>
              <w:rPr>
                <w:rFonts w:ascii="Times New Roman" w:hAnsi="Times New Roman" w:cs="Times New Roman"/>
                <w:sz w:val="24"/>
                <w:szCs w:val="24"/>
              </w:rPr>
            </w:pPr>
          </w:p>
        </w:tc>
        <w:tc>
          <w:tcPr>
            <w:tcW w:w="709" w:type="dxa"/>
          </w:tcPr>
          <w:p w14:paraId="2CA249E0" w14:textId="77777777" w:rsidR="002F622A" w:rsidRPr="00A11D96" w:rsidRDefault="002F622A" w:rsidP="00B852B5">
            <w:pPr>
              <w:rPr>
                <w:rFonts w:ascii="Times New Roman" w:hAnsi="Times New Roman" w:cs="Times New Roman"/>
                <w:sz w:val="24"/>
                <w:szCs w:val="24"/>
              </w:rPr>
            </w:pPr>
          </w:p>
        </w:tc>
        <w:tc>
          <w:tcPr>
            <w:tcW w:w="708" w:type="dxa"/>
          </w:tcPr>
          <w:p w14:paraId="68F8CFFE" w14:textId="77777777" w:rsidR="002F622A" w:rsidRPr="00A11D96" w:rsidRDefault="002F622A" w:rsidP="00B852B5">
            <w:pPr>
              <w:rPr>
                <w:rFonts w:ascii="Times New Roman" w:hAnsi="Times New Roman" w:cs="Times New Roman"/>
                <w:sz w:val="24"/>
                <w:szCs w:val="24"/>
              </w:rPr>
            </w:pPr>
          </w:p>
        </w:tc>
      </w:tr>
    </w:tbl>
    <w:p w14:paraId="67626A3B" w14:textId="1C64E613" w:rsidR="002F622A" w:rsidRDefault="002F622A" w:rsidP="000D623E"/>
    <w:p w14:paraId="65DB2D7C" w14:textId="246CCBEF" w:rsidR="002F622A" w:rsidRDefault="002F622A" w:rsidP="000D623E"/>
    <w:p w14:paraId="7CD85A26" w14:textId="13076B34" w:rsidR="002F622A" w:rsidRDefault="002F622A" w:rsidP="000D623E"/>
    <w:p w14:paraId="1EA8660F" w14:textId="3D6021D2" w:rsidR="002F622A" w:rsidRDefault="002F622A" w:rsidP="000D623E"/>
    <w:p w14:paraId="2BFE3CFF" w14:textId="5376D5F5"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77777777" w:rsidR="002F622A" w:rsidRPr="00A11D96" w:rsidRDefault="002F622A" w:rsidP="00B852B5">
            <w:pPr>
              <w:rPr>
                <w:rFonts w:ascii="Times New Roman" w:hAnsi="Times New Roman" w:cs="Times New Roman"/>
                <w:sz w:val="24"/>
                <w:szCs w:val="24"/>
              </w:rPr>
            </w:pP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r w:rsidRPr="00FB1406">
              <w:rPr>
                <w:rFonts w:ascii="Times New Roman" w:hAnsi="Times New Roman" w:cs="Times New Roman"/>
                <w:sz w:val="24"/>
                <w:szCs w:val="24"/>
              </w:rPr>
              <w:t>TB_GrauParentesco</w:t>
            </w:r>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77777777" w:rsidR="002F622A" w:rsidRPr="00A11D96" w:rsidRDefault="002F622A" w:rsidP="00B852B5">
            <w:pPr>
              <w:rPr>
                <w:rFonts w:ascii="Times New Roman" w:hAnsi="Times New Roman" w:cs="Times New Roman"/>
                <w:sz w:val="24"/>
                <w:szCs w:val="24"/>
              </w:rPr>
            </w:pP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77777777" w:rsidR="002F622A" w:rsidRPr="00A11D96" w:rsidRDefault="002F622A" w:rsidP="00B852B5">
            <w:pPr>
              <w:rPr>
                <w:rFonts w:ascii="Times New Roman" w:hAnsi="Times New Roman" w:cs="Times New Roman"/>
                <w:sz w:val="24"/>
                <w:szCs w:val="24"/>
              </w:rPr>
            </w:pP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r w:rsidRPr="002E5A94">
              <w:rPr>
                <w:rFonts w:ascii="Times New Roman" w:hAnsi="Times New Roman" w:cs="Times New Roman"/>
                <w:sz w:val="24"/>
                <w:szCs w:val="24"/>
              </w:rPr>
              <w:t>GrauParentescoId</w:t>
            </w:r>
          </w:p>
        </w:tc>
        <w:tc>
          <w:tcPr>
            <w:tcW w:w="1276" w:type="dxa"/>
          </w:tcPr>
          <w:p w14:paraId="4F58AF5A" w14:textId="02CC9759"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77777777" w:rsidR="002F622A" w:rsidRPr="00A11D96" w:rsidRDefault="002F622A" w:rsidP="00B852B5">
            <w:pPr>
              <w:rPr>
                <w:rFonts w:ascii="Times New Roman" w:hAnsi="Times New Roman" w:cs="Times New Roman"/>
                <w:sz w:val="24"/>
                <w:szCs w:val="24"/>
              </w:rPr>
            </w:pPr>
          </w:p>
        </w:tc>
        <w:tc>
          <w:tcPr>
            <w:tcW w:w="1734" w:type="dxa"/>
          </w:tcPr>
          <w:p w14:paraId="29F95707" w14:textId="38AC1EB8" w:rsidR="002F622A" w:rsidRPr="00A11D96" w:rsidRDefault="002E5A94" w:rsidP="00B852B5">
            <w:pPr>
              <w:rPr>
                <w:rFonts w:ascii="Times New Roman" w:hAnsi="Times New Roman" w:cs="Times New Roman"/>
                <w:sz w:val="24"/>
                <w:szCs w:val="24"/>
              </w:rPr>
            </w:pPr>
            <w:r w:rsidRPr="002E5A94">
              <w:rPr>
                <w:rFonts w:ascii="Times New Roman" w:hAnsi="Times New Roman" w:cs="Times New Roman"/>
                <w:sz w:val="24"/>
                <w:szCs w:val="24"/>
              </w:rPr>
              <w:t>GrauParentescoIdNome</w:t>
            </w:r>
          </w:p>
        </w:tc>
        <w:tc>
          <w:tcPr>
            <w:tcW w:w="1276" w:type="dxa"/>
          </w:tcPr>
          <w:p w14:paraId="5D8C6369" w14:textId="7FA621F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ABC78A" w14:textId="77777777" w:rsidTr="002E5A94">
        <w:tc>
          <w:tcPr>
            <w:tcW w:w="2797" w:type="dxa"/>
          </w:tcPr>
          <w:p w14:paraId="7A755D3C" w14:textId="77777777" w:rsidR="002F622A" w:rsidRPr="00A11D96" w:rsidRDefault="002F622A" w:rsidP="00B852B5">
            <w:pPr>
              <w:rPr>
                <w:rFonts w:ascii="Times New Roman" w:hAnsi="Times New Roman" w:cs="Times New Roman"/>
                <w:sz w:val="24"/>
                <w:szCs w:val="24"/>
              </w:rPr>
            </w:pPr>
          </w:p>
        </w:tc>
        <w:tc>
          <w:tcPr>
            <w:tcW w:w="1734" w:type="dxa"/>
          </w:tcPr>
          <w:p w14:paraId="0386AE94" w14:textId="77777777" w:rsidR="002F622A" w:rsidRPr="00A11D96" w:rsidRDefault="002F622A" w:rsidP="00B852B5">
            <w:pPr>
              <w:rPr>
                <w:rFonts w:ascii="Times New Roman" w:hAnsi="Times New Roman" w:cs="Times New Roman"/>
                <w:sz w:val="24"/>
                <w:szCs w:val="24"/>
              </w:rPr>
            </w:pPr>
          </w:p>
        </w:tc>
        <w:tc>
          <w:tcPr>
            <w:tcW w:w="1276" w:type="dxa"/>
          </w:tcPr>
          <w:p w14:paraId="60E406E8" w14:textId="77777777" w:rsidR="002F622A" w:rsidRPr="00A11D96" w:rsidRDefault="002F622A" w:rsidP="00B852B5">
            <w:pPr>
              <w:rPr>
                <w:rFonts w:ascii="Times New Roman" w:hAnsi="Times New Roman" w:cs="Times New Roman"/>
                <w:sz w:val="24"/>
                <w:szCs w:val="24"/>
              </w:rPr>
            </w:pPr>
          </w:p>
        </w:tc>
        <w:tc>
          <w:tcPr>
            <w:tcW w:w="1134" w:type="dxa"/>
          </w:tcPr>
          <w:p w14:paraId="26E9D364" w14:textId="77777777" w:rsidR="002F622A" w:rsidRPr="00A11D96" w:rsidRDefault="002F622A" w:rsidP="00B852B5">
            <w:pPr>
              <w:rPr>
                <w:rFonts w:ascii="Times New Roman" w:hAnsi="Times New Roman" w:cs="Times New Roman"/>
                <w:sz w:val="24"/>
                <w:szCs w:val="24"/>
              </w:rPr>
            </w:pPr>
          </w:p>
        </w:tc>
        <w:tc>
          <w:tcPr>
            <w:tcW w:w="709" w:type="dxa"/>
          </w:tcPr>
          <w:p w14:paraId="735F6663" w14:textId="77777777" w:rsidR="002F622A" w:rsidRPr="00A11D96" w:rsidRDefault="002F622A" w:rsidP="00B852B5">
            <w:pPr>
              <w:rPr>
                <w:rFonts w:ascii="Times New Roman" w:hAnsi="Times New Roman" w:cs="Times New Roman"/>
                <w:sz w:val="24"/>
                <w:szCs w:val="24"/>
              </w:rPr>
            </w:pPr>
          </w:p>
        </w:tc>
        <w:tc>
          <w:tcPr>
            <w:tcW w:w="709" w:type="dxa"/>
          </w:tcPr>
          <w:p w14:paraId="2DE7D39C" w14:textId="77777777" w:rsidR="002F622A" w:rsidRPr="00A11D96" w:rsidRDefault="002F622A" w:rsidP="00B852B5">
            <w:pPr>
              <w:rPr>
                <w:rFonts w:ascii="Times New Roman" w:hAnsi="Times New Roman" w:cs="Times New Roman"/>
                <w:sz w:val="24"/>
                <w:szCs w:val="24"/>
              </w:rPr>
            </w:pPr>
          </w:p>
        </w:tc>
        <w:tc>
          <w:tcPr>
            <w:tcW w:w="708" w:type="dxa"/>
          </w:tcPr>
          <w:p w14:paraId="31ADD406" w14:textId="77777777" w:rsidR="002F622A" w:rsidRPr="00A11D96" w:rsidRDefault="002F622A" w:rsidP="00B852B5">
            <w:pPr>
              <w:rPr>
                <w:rFonts w:ascii="Times New Roman" w:hAnsi="Times New Roman" w:cs="Times New Roman"/>
                <w:sz w:val="24"/>
                <w:szCs w:val="24"/>
              </w:rPr>
            </w:pPr>
          </w:p>
        </w:tc>
      </w:tr>
      <w:tr w:rsidR="002F622A" w:rsidRPr="00A11D96" w14:paraId="38BB7721" w14:textId="77777777" w:rsidTr="002E5A94">
        <w:tc>
          <w:tcPr>
            <w:tcW w:w="2797" w:type="dxa"/>
          </w:tcPr>
          <w:p w14:paraId="7D12DF68" w14:textId="77777777" w:rsidR="002F622A" w:rsidRPr="00A11D96" w:rsidRDefault="002F622A" w:rsidP="00B852B5">
            <w:pPr>
              <w:rPr>
                <w:rFonts w:ascii="Times New Roman" w:hAnsi="Times New Roman" w:cs="Times New Roman"/>
                <w:sz w:val="24"/>
                <w:szCs w:val="24"/>
              </w:rPr>
            </w:pPr>
          </w:p>
        </w:tc>
        <w:tc>
          <w:tcPr>
            <w:tcW w:w="1734" w:type="dxa"/>
          </w:tcPr>
          <w:p w14:paraId="581196BC" w14:textId="77777777" w:rsidR="002F622A" w:rsidRPr="00A11D96" w:rsidRDefault="002F622A" w:rsidP="00B852B5">
            <w:pPr>
              <w:rPr>
                <w:rFonts w:ascii="Times New Roman" w:hAnsi="Times New Roman" w:cs="Times New Roman"/>
                <w:sz w:val="24"/>
                <w:szCs w:val="24"/>
              </w:rPr>
            </w:pPr>
          </w:p>
        </w:tc>
        <w:tc>
          <w:tcPr>
            <w:tcW w:w="1276" w:type="dxa"/>
          </w:tcPr>
          <w:p w14:paraId="35D0912D" w14:textId="77777777" w:rsidR="002F622A" w:rsidRPr="00A11D96" w:rsidRDefault="002F622A" w:rsidP="00B852B5">
            <w:pPr>
              <w:rPr>
                <w:rFonts w:ascii="Times New Roman" w:hAnsi="Times New Roman" w:cs="Times New Roman"/>
                <w:sz w:val="24"/>
                <w:szCs w:val="24"/>
              </w:rPr>
            </w:pPr>
          </w:p>
        </w:tc>
        <w:tc>
          <w:tcPr>
            <w:tcW w:w="1134" w:type="dxa"/>
          </w:tcPr>
          <w:p w14:paraId="1D5E2DE3" w14:textId="77777777" w:rsidR="002F622A" w:rsidRPr="00A11D96" w:rsidRDefault="002F622A" w:rsidP="00B852B5">
            <w:pPr>
              <w:rPr>
                <w:rFonts w:ascii="Times New Roman" w:hAnsi="Times New Roman" w:cs="Times New Roman"/>
                <w:sz w:val="24"/>
                <w:szCs w:val="24"/>
              </w:rPr>
            </w:pPr>
          </w:p>
        </w:tc>
        <w:tc>
          <w:tcPr>
            <w:tcW w:w="709" w:type="dxa"/>
          </w:tcPr>
          <w:p w14:paraId="41131C54" w14:textId="77777777" w:rsidR="002F622A" w:rsidRPr="00A11D96" w:rsidRDefault="002F622A" w:rsidP="00B852B5">
            <w:pPr>
              <w:rPr>
                <w:rFonts w:ascii="Times New Roman" w:hAnsi="Times New Roman" w:cs="Times New Roman"/>
                <w:sz w:val="24"/>
                <w:szCs w:val="24"/>
              </w:rPr>
            </w:pPr>
          </w:p>
        </w:tc>
        <w:tc>
          <w:tcPr>
            <w:tcW w:w="709" w:type="dxa"/>
          </w:tcPr>
          <w:p w14:paraId="1532AB91" w14:textId="77777777" w:rsidR="002F622A" w:rsidRPr="00A11D96" w:rsidRDefault="002F622A" w:rsidP="00B852B5">
            <w:pPr>
              <w:rPr>
                <w:rFonts w:ascii="Times New Roman" w:hAnsi="Times New Roman" w:cs="Times New Roman"/>
                <w:sz w:val="24"/>
                <w:szCs w:val="24"/>
              </w:rPr>
            </w:pPr>
          </w:p>
        </w:tc>
        <w:tc>
          <w:tcPr>
            <w:tcW w:w="708" w:type="dxa"/>
          </w:tcPr>
          <w:p w14:paraId="53ECA67A" w14:textId="77777777" w:rsidR="002F622A" w:rsidRPr="00A11D96" w:rsidRDefault="002F622A" w:rsidP="00B852B5">
            <w:pPr>
              <w:rPr>
                <w:rFonts w:ascii="Times New Roman" w:hAnsi="Times New Roman" w:cs="Times New Roman"/>
                <w:sz w:val="24"/>
                <w:szCs w:val="24"/>
              </w:rPr>
            </w:pPr>
          </w:p>
        </w:tc>
      </w:tr>
      <w:tr w:rsidR="002F622A" w:rsidRPr="00A11D96" w14:paraId="11952127" w14:textId="77777777" w:rsidTr="002E5A94">
        <w:tc>
          <w:tcPr>
            <w:tcW w:w="2797" w:type="dxa"/>
          </w:tcPr>
          <w:p w14:paraId="0AD5FA8B" w14:textId="77777777" w:rsidR="002F622A" w:rsidRPr="00A11D96" w:rsidRDefault="002F622A" w:rsidP="00B852B5">
            <w:pPr>
              <w:rPr>
                <w:rFonts w:ascii="Times New Roman" w:hAnsi="Times New Roman" w:cs="Times New Roman"/>
                <w:sz w:val="24"/>
                <w:szCs w:val="24"/>
              </w:rPr>
            </w:pPr>
          </w:p>
        </w:tc>
        <w:tc>
          <w:tcPr>
            <w:tcW w:w="1734" w:type="dxa"/>
          </w:tcPr>
          <w:p w14:paraId="4DF959E5" w14:textId="77777777" w:rsidR="002F622A" w:rsidRPr="00A11D96" w:rsidRDefault="002F622A" w:rsidP="00B852B5">
            <w:pPr>
              <w:rPr>
                <w:rFonts w:ascii="Times New Roman" w:hAnsi="Times New Roman" w:cs="Times New Roman"/>
                <w:sz w:val="24"/>
                <w:szCs w:val="24"/>
              </w:rPr>
            </w:pPr>
          </w:p>
        </w:tc>
        <w:tc>
          <w:tcPr>
            <w:tcW w:w="1276" w:type="dxa"/>
          </w:tcPr>
          <w:p w14:paraId="71FA9741" w14:textId="77777777" w:rsidR="002F622A" w:rsidRPr="00A11D96" w:rsidRDefault="002F622A" w:rsidP="00B852B5">
            <w:pPr>
              <w:rPr>
                <w:rFonts w:ascii="Times New Roman" w:hAnsi="Times New Roman" w:cs="Times New Roman"/>
                <w:sz w:val="24"/>
                <w:szCs w:val="24"/>
              </w:rPr>
            </w:pPr>
          </w:p>
        </w:tc>
        <w:tc>
          <w:tcPr>
            <w:tcW w:w="1134" w:type="dxa"/>
          </w:tcPr>
          <w:p w14:paraId="35899C7D" w14:textId="77777777" w:rsidR="002F622A" w:rsidRPr="00A11D96" w:rsidRDefault="002F622A" w:rsidP="00B852B5">
            <w:pPr>
              <w:rPr>
                <w:rFonts w:ascii="Times New Roman" w:hAnsi="Times New Roman" w:cs="Times New Roman"/>
                <w:sz w:val="24"/>
                <w:szCs w:val="24"/>
              </w:rPr>
            </w:pPr>
          </w:p>
        </w:tc>
        <w:tc>
          <w:tcPr>
            <w:tcW w:w="709" w:type="dxa"/>
          </w:tcPr>
          <w:p w14:paraId="7B453542" w14:textId="77777777" w:rsidR="002F622A" w:rsidRPr="00A11D96" w:rsidRDefault="002F622A" w:rsidP="00B852B5">
            <w:pPr>
              <w:rPr>
                <w:rFonts w:ascii="Times New Roman" w:hAnsi="Times New Roman" w:cs="Times New Roman"/>
                <w:sz w:val="24"/>
                <w:szCs w:val="24"/>
              </w:rPr>
            </w:pPr>
          </w:p>
        </w:tc>
        <w:tc>
          <w:tcPr>
            <w:tcW w:w="709" w:type="dxa"/>
          </w:tcPr>
          <w:p w14:paraId="29191A9E" w14:textId="77777777" w:rsidR="002F622A" w:rsidRPr="00A11D96" w:rsidRDefault="002F622A" w:rsidP="00B852B5">
            <w:pPr>
              <w:rPr>
                <w:rFonts w:ascii="Times New Roman" w:hAnsi="Times New Roman" w:cs="Times New Roman"/>
                <w:sz w:val="24"/>
                <w:szCs w:val="24"/>
              </w:rPr>
            </w:pPr>
          </w:p>
        </w:tc>
        <w:tc>
          <w:tcPr>
            <w:tcW w:w="708" w:type="dxa"/>
          </w:tcPr>
          <w:p w14:paraId="431ED9C5" w14:textId="77777777" w:rsidR="002F622A" w:rsidRPr="00A11D96" w:rsidRDefault="002F622A" w:rsidP="00B852B5">
            <w:pPr>
              <w:rPr>
                <w:rFonts w:ascii="Times New Roman" w:hAnsi="Times New Roman" w:cs="Times New Roman"/>
                <w:sz w:val="24"/>
                <w:szCs w:val="24"/>
              </w:rPr>
            </w:pPr>
          </w:p>
        </w:tc>
      </w:tr>
    </w:tbl>
    <w:p w14:paraId="10FAF13F" w14:textId="21258CB1" w:rsidR="002F622A" w:rsidRDefault="002F622A" w:rsidP="000D623E"/>
    <w:p w14:paraId="38932CA1" w14:textId="0123FD86" w:rsidR="002F622A" w:rsidRDefault="002F622A" w:rsidP="000D623E"/>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77777777" w:rsidR="002F622A" w:rsidRPr="00A11D96" w:rsidRDefault="002F622A" w:rsidP="00B852B5">
            <w:pPr>
              <w:rPr>
                <w:rFonts w:ascii="Times New Roman" w:hAnsi="Times New Roman" w:cs="Times New Roman"/>
                <w:sz w:val="24"/>
                <w:szCs w:val="24"/>
              </w:rPr>
            </w:pP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r w:rsidRPr="002E5A94">
              <w:rPr>
                <w:rFonts w:ascii="Times New Roman" w:hAnsi="Times New Roman" w:cs="Times New Roman"/>
                <w:sz w:val="24"/>
                <w:szCs w:val="24"/>
              </w:rPr>
              <w:t>TB_Generos</w:t>
            </w:r>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6270" w:type="dxa"/>
            <w:gridSpan w:val="6"/>
          </w:tcPr>
          <w:p w14:paraId="36943F05" w14:textId="77777777" w:rsidR="002F622A" w:rsidRPr="00A11D96" w:rsidRDefault="002F622A" w:rsidP="00B852B5">
            <w:pPr>
              <w:rPr>
                <w:rFonts w:ascii="Times New Roman" w:hAnsi="Times New Roman" w:cs="Times New Roman"/>
                <w:sz w:val="24"/>
                <w:szCs w:val="24"/>
              </w:rPr>
            </w:pP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77777777" w:rsidR="002F622A" w:rsidRPr="00A11D96" w:rsidRDefault="002F622A" w:rsidP="00B852B5">
            <w:pPr>
              <w:rPr>
                <w:rFonts w:ascii="Times New Roman" w:hAnsi="Times New Roman" w:cs="Times New Roman"/>
                <w:sz w:val="24"/>
                <w:szCs w:val="24"/>
              </w:rPr>
            </w:pPr>
          </w:p>
        </w:tc>
        <w:tc>
          <w:tcPr>
            <w:tcW w:w="1734" w:type="dxa"/>
          </w:tcPr>
          <w:p w14:paraId="3E0F42D3" w14:textId="2DED661E" w:rsidR="002F622A" w:rsidRPr="00A11D96" w:rsidRDefault="00546C91" w:rsidP="00B852B5">
            <w:pPr>
              <w:rPr>
                <w:rFonts w:ascii="Times New Roman" w:hAnsi="Times New Roman" w:cs="Times New Roman"/>
                <w:sz w:val="24"/>
                <w:szCs w:val="24"/>
              </w:rPr>
            </w:pPr>
            <w:r w:rsidRPr="00546C91">
              <w:rPr>
                <w:rFonts w:ascii="Times New Roman" w:hAnsi="Times New Roman" w:cs="Times New Roman"/>
                <w:sz w:val="24"/>
                <w:szCs w:val="24"/>
              </w:rPr>
              <w:t>GeneroId</w:t>
            </w:r>
          </w:p>
        </w:tc>
        <w:tc>
          <w:tcPr>
            <w:tcW w:w="1276" w:type="dxa"/>
          </w:tcPr>
          <w:p w14:paraId="6A837BC8" w14:textId="5918844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77777777" w:rsidR="002F622A" w:rsidRPr="00A11D96" w:rsidRDefault="002F622A" w:rsidP="00B852B5">
            <w:pPr>
              <w:rPr>
                <w:rFonts w:ascii="Times New Roman" w:hAnsi="Times New Roman" w:cs="Times New Roman"/>
                <w:sz w:val="24"/>
                <w:szCs w:val="24"/>
              </w:rPr>
            </w:pPr>
          </w:p>
        </w:tc>
        <w:tc>
          <w:tcPr>
            <w:tcW w:w="1734" w:type="dxa"/>
          </w:tcPr>
          <w:p w14:paraId="5DEBA019" w14:textId="1DBF9EED" w:rsidR="002F622A" w:rsidRPr="00A11D96" w:rsidRDefault="00546C91" w:rsidP="00B852B5">
            <w:pPr>
              <w:rPr>
                <w:rFonts w:ascii="Times New Roman" w:hAnsi="Times New Roman" w:cs="Times New Roman"/>
                <w:sz w:val="24"/>
                <w:szCs w:val="24"/>
              </w:rPr>
            </w:pPr>
            <w:r w:rsidRPr="00546C91">
              <w:rPr>
                <w:rFonts w:ascii="Times New Roman" w:hAnsi="Times New Roman" w:cs="Times New Roman"/>
                <w:sz w:val="24"/>
                <w:szCs w:val="24"/>
              </w:rPr>
              <w:t>GeneroNome</w:t>
            </w:r>
          </w:p>
        </w:tc>
        <w:tc>
          <w:tcPr>
            <w:tcW w:w="1276" w:type="dxa"/>
          </w:tcPr>
          <w:p w14:paraId="3369B4CD" w14:textId="7EA46F53"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C28C333" w14:textId="77777777" w:rsidTr="00546C91">
        <w:tc>
          <w:tcPr>
            <w:tcW w:w="2797" w:type="dxa"/>
          </w:tcPr>
          <w:p w14:paraId="4F252F34" w14:textId="77777777" w:rsidR="002F622A" w:rsidRPr="00A11D96" w:rsidRDefault="002F622A" w:rsidP="00B852B5">
            <w:pPr>
              <w:rPr>
                <w:rFonts w:ascii="Times New Roman" w:hAnsi="Times New Roman" w:cs="Times New Roman"/>
                <w:sz w:val="24"/>
                <w:szCs w:val="24"/>
              </w:rPr>
            </w:pPr>
          </w:p>
        </w:tc>
        <w:tc>
          <w:tcPr>
            <w:tcW w:w="1734" w:type="dxa"/>
          </w:tcPr>
          <w:p w14:paraId="6090B4BB" w14:textId="77777777" w:rsidR="002F622A" w:rsidRPr="00A11D96" w:rsidRDefault="002F622A" w:rsidP="00B852B5">
            <w:pPr>
              <w:rPr>
                <w:rFonts w:ascii="Times New Roman" w:hAnsi="Times New Roman" w:cs="Times New Roman"/>
                <w:sz w:val="24"/>
                <w:szCs w:val="24"/>
              </w:rPr>
            </w:pPr>
          </w:p>
        </w:tc>
        <w:tc>
          <w:tcPr>
            <w:tcW w:w="1276" w:type="dxa"/>
          </w:tcPr>
          <w:p w14:paraId="2A7257C8" w14:textId="77777777" w:rsidR="002F622A" w:rsidRPr="00A11D96" w:rsidRDefault="002F622A" w:rsidP="00B852B5">
            <w:pPr>
              <w:rPr>
                <w:rFonts w:ascii="Times New Roman" w:hAnsi="Times New Roman" w:cs="Times New Roman"/>
                <w:sz w:val="24"/>
                <w:szCs w:val="24"/>
              </w:rPr>
            </w:pPr>
          </w:p>
        </w:tc>
        <w:tc>
          <w:tcPr>
            <w:tcW w:w="1134" w:type="dxa"/>
          </w:tcPr>
          <w:p w14:paraId="7F9E5211" w14:textId="77777777" w:rsidR="002F622A" w:rsidRPr="00A11D96" w:rsidRDefault="002F622A" w:rsidP="00B852B5">
            <w:pPr>
              <w:rPr>
                <w:rFonts w:ascii="Times New Roman" w:hAnsi="Times New Roman" w:cs="Times New Roman"/>
                <w:sz w:val="24"/>
                <w:szCs w:val="24"/>
              </w:rPr>
            </w:pPr>
          </w:p>
        </w:tc>
        <w:tc>
          <w:tcPr>
            <w:tcW w:w="709" w:type="dxa"/>
          </w:tcPr>
          <w:p w14:paraId="77BF6224" w14:textId="77777777" w:rsidR="002F622A" w:rsidRPr="00A11D96" w:rsidRDefault="002F622A" w:rsidP="00B852B5">
            <w:pPr>
              <w:rPr>
                <w:rFonts w:ascii="Times New Roman" w:hAnsi="Times New Roman" w:cs="Times New Roman"/>
                <w:sz w:val="24"/>
                <w:szCs w:val="24"/>
              </w:rPr>
            </w:pPr>
          </w:p>
        </w:tc>
        <w:tc>
          <w:tcPr>
            <w:tcW w:w="709" w:type="dxa"/>
          </w:tcPr>
          <w:p w14:paraId="0424E49C" w14:textId="77777777" w:rsidR="002F622A" w:rsidRPr="00A11D96" w:rsidRDefault="002F622A" w:rsidP="00B852B5">
            <w:pPr>
              <w:rPr>
                <w:rFonts w:ascii="Times New Roman" w:hAnsi="Times New Roman" w:cs="Times New Roman"/>
                <w:sz w:val="24"/>
                <w:szCs w:val="24"/>
              </w:rPr>
            </w:pPr>
          </w:p>
        </w:tc>
        <w:tc>
          <w:tcPr>
            <w:tcW w:w="708" w:type="dxa"/>
          </w:tcPr>
          <w:p w14:paraId="1662ECF2" w14:textId="77777777" w:rsidR="002F622A" w:rsidRPr="00A11D96" w:rsidRDefault="002F622A" w:rsidP="00B852B5">
            <w:pPr>
              <w:rPr>
                <w:rFonts w:ascii="Times New Roman" w:hAnsi="Times New Roman" w:cs="Times New Roman"/>
                <w:sz w:val="24"/>
                <w:szCs w:val="24"/>
              </w:rPr>
            </w:pPr>
          </w:p>
        </w:tc>
      </w:tr>
      <w:tr w:rsidR="002F622A" w:rsidRPr="00A11D96" w14:paraId="61E23485" w14:textId="77777777" w:rsidTr="00546C91">
        <w:tc>
          <w:tcPr>
            <w:tcW w:w="2797" w:type="dxa"/>
          </w:tcPr>
          <w:p w14:paraId="72D559B6" w14:textId="77777777" w:rsidR="002F622A" w:rsidRPr="00A11D96" w:rsidRDefault="002F622A" w:rsidP="00B852B5">
            <w:pPr>
              <w:rPr>
                <w:rFonts w:ascii="Times New Roman" w:hAnsi="Times New Roman" w:cs="Times New Roman"/>
                <w:sz w:val="24"/>
                <w:szCs w:val="24"/>
              </w:rPr>
            </w:pPr>
          </w:p>
        </w:tc>
        <w:tc>
          <w:tcPr>
            <w:tcW w:w="1734" w:type="dxa"/>
          </w:tcPr>
          <w:p w14:paraId="7DDF8164" w14:textId="77777777" w:rsidR="002F622A" w:rsidRPr="00A11D96" w:rsidRDefault="002F622A" w:rsidP="00B852B5">
            <w:pPr>
              <w:rPr>
                <w:rFonts w:ascii="Times New Roman" w:hAnsi="Times New Roman" w:cs="Times New Roman"/>
                <w:sz w:val="24"/>
                <w:szCs w:val="24"/>
              </w:rPr>
            </w:pPr>
          </w:p>
        </w:tc>
        <w:tc>
          <w:tcPr>
            <w:tcW w:w="1276" w:type="dxa"/>
          </w:tcPr>
          <w:p w14:paraId="0273D749" w14:textId="77777777" w:rsidR="002F622A" w:rsidRPr="00A11D96" w:rsidRDefault="002F622A" w:rsidP="00B852B5">
            <w:pPr>
              <w:rPr>
                <w:rFonts w:ascii="Times New Roman" w:hAnsi="Times New Roman" w:cs="Times New Roman"/>
                <w:sz w:val="24"/>
                <w:szCs w:val="24"/>
              </w:rPr>
            </w:pPr>
          </w:p>
        </w:tc>
        <w:tc>
          <w:tcPr>
            <w:tcW w:w="1134" w:type="dxa"/>
          </w:tcPr>
          <w:p w14:paraId="3116CC09" w14:textId="77777777" w:rsidR="002F622A" w:rsidRPr="00A11D96" w:rsidRDefault="002F622A" w:rsidP="00B852B5">
            <w:pPr>
              <w:rPr>
                <w:rFonts w:ascii="Times New Roman" w:hAnsi="Times New Roman" w:cs="Times New Roman"/>
                <w:sz w:val="24"/>
                <w:szCs w:val="24"/>
              </w:rPr>
            </w:pPr>
          </w:p>
        </w:tc>
        <w:tc>
          <w:tcPr>
            <w:tcW w:w="709" w:type="dxa"/>
          </w:tcPr>
          <w:p w14:paraId="529E37CF" w14:textId="77777777" w:rsidR="002F622A" w:rsidRPr="00A11D96" w:rsidRDefault="002F622A" w:rsidP="00B852B5">
            <w:pPr>
              <w:rPr>
                <w:rFonts w:ascii="Times New Roman" w:hAnsi="Times New Roman" w:cs="Times New Roman"/>
                <w:sz w:val="24"/>
                <w:szCs w:val="24"/>
              </w:rPr>
            </w:pPr>
          </w:p>
        </w:tc>
        <w:tc>
          <w:tcPr>
            <w:tcW w:w="709" w:type="dxa"/>
          </w:tcPr>
          <w:p w14:paraId="1ACFD612" w14:textId="77777777" w:rsidR="002F622A" w:rsidRPr="00A11D96" w:rsidRDefault="002F622A" w:rsidP="00B852B5">
            <w:pPr>
              <w:rPr>
                <w:rFonts w:ascii="Times New Roman" w:hAnsi="Times New Roman" w:cs="Times New Roman"/>
                <w:sz w:val="24"/>
                <w:szCs w:val="24"/>
              </w:rPr>
            </w:pPr>
          </w:p>
        </w:tc>
        <w:tc>
          <w:tcPr>
            <w:tcW w:w="708" w:type="dxa"/>
          </w:tcPr>
          <w:p w14:paraId="32542A29" w14:textId="77777777" w:rsidR="002F622A" w:rsidRPr="00A11D96" w:rsidRDefault="002F622A" w:rsidP="00B852B5">
            <w:pPr>
              <w:rPr>
                <w:rFonts w:ascii="Times New Roman" w:hAnsi="Times New Roman" w:cs="Times New Roman"/>
                <w:sz w:val="24"/>
                <w:szCs w:val="24"/>
              </w:rPr>
            </w:pPr>
          </w:p>
        </w:tc>
      </w:tr>
      <w:tr w:rsidR="002F622A" w:rsidRPr="00A11D96" w14:paraId="2CCAA0FC" w14:textId="77777777" w:rsidTr="00546C91">
        <w:tc>
          <w:tcPr>
            <w:tcW w:w="2797" w:type="dxa"/>
          </w:tcPr>
          <w:p w14:paraId="3E05B30D" w14:textId="77777777" w:rsidR="002F622A" w:rsidRPr="00A11D96" w:rsidRDefault="002F622A" w:rsidP="00B852B5">
            <w:pPr>
              <w:rPr>
                <w:rFonts w:ascii="Times New Roman" w:hAnsi="Times New Roman" w:cs="Times New Roman"/>
                <w:sz w:val="24"/>
                <w:szCs w:val="24"/>
              </w:rPr>
            </w:pPr>
          </w:p>
        </w:tc>
        <w:tc>
          <w:tcPr>
            <w:tcW w:w="1734" w:type="dxa"/>
          </w:tcPr>
          <w:p w14:paraId="7BB2C04D" w14:textId="77777777" w:rsidR="002F622A" w:rsidRPr="00A11D96" w:rsidRDefault="002F622A" w:rsidP="00B852B5">
            <w:pPr>
              <w:rPr>
                <w:rFonts w:ascii="Times New Roman" w:hAnsi="Times New Roman" w:cs="Times New Roman"/>
                <w:sz w:val="24"/>
                <w:szCs w:val="24"/>
              </w:rPr>
            </w:pPr>
          </w:p>
        </w:tc>
        <w:tc>
          <w:tcPr>
            <w:tcW w:w="1276" w:type="dxa"/>
          </w:tcPr>
          <w:p w14:paraId="13884E39" w14:textId="77777777" w:rsidR="002F622A" w:rsidRPr="00A11D96" w:rsidRDefault="002F622A" w:rsidP="00B852B5">
            <w:pPr>
              <w:rPr>
                <w:rFonts w:ascii="Times New Roman" w:hAnsi="Times New Roman" w:cs="Times New Roman"/>
                <w:sz w:val="24"/>
                <w:szCs w:val="24"/>
              </w:rPr>
            </w:pPr>
          </w:p>
        </w:tc>
        <w:tc>
          <w:tcPr>
            <w:tcW w:w="1134" w:type="dxa"/>
          </w:tcPr>
          <w:p w14:paraId="6F2DAB1C" w14:textId="77777777" w:rsidR="002F622A" w:rsidRPr="00A11D96" w:rsidRDefault="002F622A" w:rsidP="00B852B5">
            <w:pPr>
              <w:rPr>
                <w:rFonts w:ascii="Times New Roman" w:hAnsi="Times New Roman" w:cs="Times New Roman"/>
                <w:sz w:val="24"/>
                <w:szCs w:val="24"/>
              </w:rPr>
            </w:pPr>
          </w:p>
        </w:tc>
        <w:tc>
          <w:tcPr>
            <w:tcW w:w="709" w:type="dxa"/>
          </w:tcPr>
          <w:p w14:paraId="460A392C" w14:textId="77777777" w:rsidR="002F622A" w:rsidRPr="00A11D96" w:rsidRDefault="002F622A" w:rsidP="00B852B5">
            <w:pPr>
              <w:rPr>
                <w:rFonts w:ascii="Times New Roman" w:hAnsi="Times New Roman" w:cs="Times New Roman"/>
                <w:sz w:val="24"/>
                <w:szCs w:val="24"/>
              </w:rPr>
            </w:pPr>
          </w:p>
        </w:tc>
        <w:tc>
          <w:tcPr>
            <w:tcW w:w="709" w:type="dxa"/>
          </w:tcPr>
          <w:p w14:paraId="11402B53" w14:textId="77777777" w:rsidR="002F622A" w:rsidRPr="00A11D96" w:rsidRDefault="002F622A" w:rsidP="00B852B5">
            <w:pPr>
              <w:rPr>
                <w:rFonts w:ascii="Times New Roman" w:hAnsi="Times New Roman" w:cs="Times New Roman"/>
                <w:sz w:val="24"/>
                <w:szCs w:val="24"/>
              </w:rPr>
            </w:pPr>
          </w:p>
        </w:tc>
        <w:tc>
          <w:tcPr>
            <w:tcW w:w="708" w:type="dxa"/>
          </w:tcPr>
          <w:p w14:paraId="65CAB690" w14:textId="77777777" w:rsidR="002F622A" w:rsidRPr="00A11D96" w:rsidRDefault="002F622A" w:rsidP="00B852B5">
            <w:pPr>
              <w:rPr>
                <w:rFonts w:ascii="Times New Roman" w:hAnsi="Times New Roman" w:cs="Times New Roman"/>
                <w:sz w:val="24"/>
                <w:szCs w:val="24"/>
              </w:rPr>
            </w:pPr>
          </w:p>
        </w:tc>
      </w:tr>
    </w:tbl>
    <w:p w14:paraId="282CCA2C" w14:textId="748EA1E2" w:rsidR="002F622A" w:rsidRDefault="002F622A" w:rsidP="000D623E"/>
    <w:p w14:paraId="1EE5601A" w14:textId="60A488CE" w:rsidR="002F622A" w:rsidRDefault="002F622A" w:rsidP="000D623E"/>
    <w:p w14:paraId="23212BFE" w14:textId="4AA16AFE" w:rsidR="002F622A" w:rsidRDefault="002F622A" w:rsidP="000D623E"/>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77777777" w:rsidR="002F622A" w:rsidRPr="00A11D96" w:rsidRDefault="002F622A" w:rsidP="00B852B5">
            <w:pPr>
              <w:rPr>
                <w:rFonts w:ascii="Times New Roman" w:hAnsi="Times New Roman" w:cs="Times New Roman"/>
                <w:sz w:val="24"/>
                <w:szCs w:val="24"/>
              </w:rPr>
            </w:pP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r w:rsidRPr="00027CCF">
              <w:rPr>
                <w:rFonts w:ascii="Times New Roman" w:hAnsi="Times New Roman" w:cs="Times New Roman"/>
                <w:sz w:val="24"/>
                <w:szCs w:val="24"/>
              </w:rPr>
              <w:t>TB_FormasPagamento</w:t>
            </w:r>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77777777" w:rsidR="002F622A" w:rsidRPr="00A11D96" w:rsidRDefault="002F622A" w:rsidP="00B852B5">
            <w:pPr>
              <w:rPr>
                <w:rFonts w:ascii="Times New Roman" w:hAnsi="Times New Roman" w:cs="Times New Roman"/>
                <w:sz w:val="24"/>
                <w:szCs w:val="24"/>
              </w:rPr>
            </w:pP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77777777" w:rsidR="002F622A" w:rsidRPr="00A11D96" w:rsidRDefault="002F622A" w:rsidP="00B852B5">
            <w:pPr>
              <w:rPr>
                <w:rFonts w:ascii="Times New Roman" w:hAnsi="Times New Roman" w:cs="Times New Roman"/>
                <w:sz w:val="24"/>
                <w:szCs w:val="24"/>
              </w:rPr>
            </w:pP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Id</w:t>
            </w:r>
          </w:p>
        </w:tc>
        <w:tc>
          <w:tcPr>
            <w:tcW w:w="1276" w:type="dxa"/>
          </w:tcPr>
          <w:p w14:paraId="7877FC09" w14:textId="1ADC7A89"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7777777" w:rsidR="002F622A" w:rsidRPr="00A11D96" w:rsidRDefault="002F622A" w:rsidP="00B852B5">
            <w:pPr>
              <w:rPr>
                <w:rFonts w:ascii="Times New Roman" w:hAnsi="Times New Roman" w:cs="Times New Roman"/>
                <w:sz w:val="24"/>
                <w:szCs w:val="24"/>
              </w:rPr>
            </w:pPr>
          </w:p>
        </w:tc>
        <w:tc>
          <w:tcPr>
            <w:tcW w:w="1734" w:type="dxa"/>
          </w:tcPr>
          <w:p w14:paraId="4301423E" w14:textId="4FF77406" w:rsidR="002F622A" w:rsidRPr="00A11D96" w:rsidRDefault="00027CCF" w:rsidP="00B852B5">
            <w:pPr>
              <w:rPr>
                <w:rFonts w:ascii="Times New Roman" w:hAnsi="Times New Roman" w:cs="Times New Roman"/>
                <w:sz w:val="24"/>
                <w:szCs w:val="24"/>
              </w:rPr>
            </w:pPr>
            <w:r w:rsidRPr="00027CCF">
              <w:rPr>
                <w:rFonts w:ascii="Times New Roman" w:hAnsi="Times New Roman" w:cs="Times New Roman"/>
                <w:sz w:val="24"/>
                <w:szCs w:val="24"/>
              </w:rPr>
              <w:t>FormaPagamentoNome</w:t>
            </w:r>
          </w:p>
        </w:tc>
        <w:tc>
          <w:tcPr>
            <w:tcW w:w="1276" w:type="dxa"/>
          </w:tcPr>
          <w:p w14:paraId="225709E9" w14:textId="583CEB0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77777777" w:rsidR="002F622A" w:rsidRPr="00A11D96" w:rsidRDefault="002F622A" w:rsidP="00B852B5">
            <w:pPr>
              <w:rPr>
                <w:rFonts w:ascii="Times New Roman" w:hAnsi="Times New Roman" w:cs="Times New Roman"/>
                <w:sz w:val="24"/>
                <w:szCs w:val="24"/>
              </w:rPr>
            </w:pP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BancoId</w:t>
            </w:r>
          </w:p>
        </w:tc>
        <w:tc>
          <w:tcPr>
            <w:tcW w:w="1276" w:type="dxa"/>
          </w:tcPr>
          <w:p w14:paraId="6145F486" w14:textId="6BC0886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6289EEF9"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7752856" w14:textId="77777777" w:rsidTr="00027CCF">
        <w:tc>
          <w:tcPr>
            <w:tcW w:w="2797" w:type="dxa"/>
          </w:tcPr>
          <w:p w14:paraId="57410713" w14:textId="77777777" w:rsidR="002F622A" w:rsidRPr="00A11D96" w:rsidRDefault="002F622A" w:rsidP="00B852B5">
            <w:pPr>
              <w:rPr>
                <w:rFonts w:ascii="Times New Roman" w:hAnsi="Times New Roman" w:cs="Times New Roman"/>
                <w:sz w:val="24"/>
                <w:szCs w:val="24"/>
              </w:rPr>
            </w:pPr>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r w:rsidRPr="00027CCF">
              <w:rPr>
                <w:rFonts w:ascii="Times New Roman" w:hAnsi="Times New Roman" w:cs="Times New Roman"/>
                <w:sz w:val="24"/>
                <w:szCs w:val="24"/>
              </w:rPr>
              <w:t>FormaPagamentoUsuarioId</w:t>
            </w:r>
          </w:p>
        </w:tc>
        <w:tc>
          <w:tcPr>
            <w:tcW w:w="1276" w:type="dxa"/>
          </w:tcPr>
          <w:p w14:paraId="059E845E" w14:textId="5E909B5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55EBA97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B852B5">
            <w:pPr>
              <w:rPr>
                <w:rFonts w:ascii="Times New Roman" w:hAnsi="Times New Roman" w:cs="Times New Roman"/>
                <w:sz w:val="24"/>
                <w:szCs w:val="24"/>
              </w:rPr>
            </w:pPr>
          </w:p>
        </w:tc>
      </w:tr>
    </w:tbl>
    <w:p w14:paraId="2F849FA8" w14:textId="68EA672C" w:rsidR="002F622A" w:rsidRDefault="002F622A" w:rsidP="000D623E"/>
    <w:p w14:paraId="0384F9D3" w14:textId="1F70CA47" w:rsidR="002F622A" w:rsidRDefault="002F622A" w:rsidP="000D623E"/>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77777777" w:rsidR="002F622A" w:rsidRPr="00A11D96" w:rsidRDefault="002F622A" w:rsidP="00B852B5">
            <w:pPr>
              <w:rPr>
                <w:rFonts w:ascii="Times New Roman" w:hAnsi="Times New Roman" w:cs="Times New Roman"/>
                <w:sz w:val="24"/>
                <w:szCs w:val="24"/>
              </w:rPr>
            </w:pP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TB_EstadoCivil</w:t>
            </w:r>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77777777" w:rsidR="002F622A" w:rsidRPr="00A11D96" w:rsidRDefault="002F622A" w:rsidP="00B852B5">
            <w:pPr>
              <w:rPr>
                <w:rFonts w:ascii="Times New Roman" w:hAnsi="Times New Roman" w:cs="Times New Roman"/>
                <w:sz w:val="24"/>
                <w:szCs w:val="24"/>
              </w:rPr>
            </w:pP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77777777" w:rsidR="002F622A" w:rsidRPr="00A11D96" w:rsidRDefault="002F622A" w:rsidP="00B852B5">
            <w:pPr>
              <w:rPr>
                <w:rFonts w:ascii="Times New Roman" w:hAnsi="Times New Roman" w:cs="Times New Roman"/>
                <w:sz w:val="24"/>
                <w:szCs w:val="24"/>
              </w:rPr>
            </w:pPr>
          </w:p>
        </w:tc>
        <w:tc>
          <w:tcPr>
            <w:tcW w:w="1734" w:type="dxa"/>
          </w:tcPr>
          <w:p w14:paraId="00F109C7" w14:textId="2B3B182D"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EstadoCivilId</w:t>
            </w:r>
          </w:p>
        </w:tc>
        <w:tc>
          <w:tcPr>
            <w:tcW w:w="1276" w:type="dxa"/>
          </w:tcPr>
          <w:p w14:paraId="3A10B8A3" w14:textId="7520E847"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77777777" w:rsidR="002F622A" w:rsidRPr="00A11D96" w:rsidRDefault="002F622A" w:rsidP="00B852B5">
            <w:pPr>
              <w:rPr>
                <w:rFonts w:ascii="Times New Roman" w:hAnsi="Times New Roman" w:cs="Times New Roman"/>
                <w:sz w:val="24"/>
                <w:szCs w:val="24"/>
              </w:rPr>
            </w:pPr>
          </w:p>
        </w:tc>
        <w:tc>
          <w:tcPr>
            <w:tcW w:w="1734" w:type="dxa"/>
          </w:tcPr>
          <w:p w14:paraId="0BB01FDD" w14:textId="1C39FDFF" w:rsidR="002F622A" w:rsidRPr="00A11D96" w:rsidRDefault="00921399" w:rsidP="00B852B5">
            <w:pPr>
              <w:rPr>
                <w:rFonts w:ascii="Times New Roman" w:hAnsi="Times New Roman" w:cs="Times New Roman"/>
                <w:sz w:val="24"/>
                <w:szCs w:val="24"/>
              </w:rPr>
            </w:pPr>
            <w:r w:rsidRPr="00921399">
              <w:rPr>
                <w:rFonts w:ascii="Times New Roman" w:hAnsi="Times New Roman" w:cs="Times New Roman"/>
                <w:sz w:val="24"/>
                <w:szCs w:val="24"/>
              </w:rPr>
              <w:t>EstadoCivilNome</w:t>
            </w:r>
          </w:p>
        </w:tc>
        <w:tc>
          <w:tcPr>
            <w:tcW w:w="1276" w:type="dxa"/>
          </w:tcPr>
          <w:p w14:paraId="7EC31EF3" w14:textId="437FDD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DCAFBE6" w14:textId="77777777" w:rsidTr="00921399">
        <w:tc>
          <w:tcPr>
            <w:tcW w:w="2797" w:type="dxa"/>
          </w:tcPr>
          <w:p w14:paraId="2B554309" w14:textId="77777777" w:rsidR="002F622A" w:rsidRPr="00A11D96" w:rsidRDefault="002F622A" w:rsidP="00B852B5">
            <w:pPr>
              <w:rPr>
                <w:rFonts w:ascii="Times New Roman" w:hAnsi="Times New Roman" w:cs="Times New Roman"/>
                <w:sz w:val="24"/>
                <w:szCs w:val="24"/>
              </w:rPr>
            </w:pPr>
          </w:p>
        </w:tc>
        <w:tc>
          <w:tcPr>
            <w:tcW w:w="1734" w:type="dxa"/>
          </w:tcPr>
          <w:p w14:paraId="00F971C3" w14:textId="77777777" w:rsidR="002F622A" w:rsidRPr="00A11D96" w:rsidRDefault="002F622A" w:rsidP="00B852B5">
            <w:pPr>
              <w:rPr>
                <w:rFonts w:ascii="Times New Roman" w:hAnsi="Times New Roman" w:cs="Times New Roman"/>
                <w:sz w:val="24"/>
                <w:szCs w:val="24"/>
              </w:rPr>
            </w:pPr>
          </w:p>
        </w:tc>
        <w:tc>
          <w:tcPr>
            <w:tcW w:w="1276" w:type="dxa"/>
          </w:tcPr>
          <w:p w14:paraId="7C8DEFDF" w14:textId="77777777" w:rsidR="002F622A" w:rsidRPr="00A11D96" w:rsidRDefault="002F622A" w:rsidP="00B852B5">
            <w:pPr>
              <w:rPr>
                <w:rFonts w:ascii="Times New Roman" w:hAnsi="Times New Roman" w:cs="Times New Roman"/>
                <w:sz w:val="24"/>
                <w:szCs w:val="24"/>
              </w:rPr>
            </w:pPr>
          </w:p>
        </w:tc>
        <w:tc>
          <w:tcPr>
            <w:tcW w:w="1134" w:type="dxa"/>
          </w:tcPr>
          <w:p w14:paraId="6C383A64" w14:textId="77777777" w:rsidR="002F622A" w:rsidRPr="00A11D96" w:rsidRDefault="002F622A" w:rsidP="00B852B5">
            <w:pPr>
              <w:rPr>
                <w:rFonts w:ascii="Times New Roman" w:hAnsi="Times New Roman" w:cs="Times New Roman"/>
                <w:sz w:val="24"/>
                <w:szCs w:val="24"/>
              </w:rPr>
            </w:pPr>
          </w:p>
        </w:tc>
        <w:tc>
          <w:tcPr>
            <w:tcW w:w="709" w:type="dxa"/>
          </w:tcPr>
          <w:p w14:paraId="442507C9" w14:textId="77777777" w:rsidR="002F622A" w:rsidRPr="00A11D96" w:rsidRDefault="002F622A" w:rsidP="00B852B5">
            <w:pPr>
              <w:rPr>
                <w:rFonts w:ascii="Times New Roman" w:hAnsi="Times New Roman" w:cs="Times New Roman"/>
                <w:sz w:val="24"/>
                <w:szCs w:val="24"/>
              </w:rPr>
            </w:pPr>
          </w:p>
        </w:tc>
        <w:tc>
          <w:tcPr>
            <w:tcW w:w="709" w:type="dxa"/>
          </w:tcPr>
          <w:p w14:paraId="5BA894CA" w14:textId="77777777" w:rsidR="002F622A" w:rsidRPr="00A11D96" w:rsidRDefault="002F622A" w:rsidP="00B852B5">
            <w:pPr>
              <w:rPr>
                <w:rFonts w:ascii="Times New Roman" w:hAnsi="Times New Roman" w:cs="Times New Roman"/>
                <w:sz w:val="24"/>
                <w:szCs w:val="24"/>
              </w:rPr>
            </w:pPr>
          </w:p>
        </w:tc>
        <w:tc>
          <w:tcPr>
            <w:tcW w:w="708" w:type="dxa"/>
          </w:tcPr>
          <w:p w14:paraId="6D61035D" w14:textId="77777777" w:rsidR="002F622A" w:rsidRPr="00A11D96" w:rsidRDefault="002F622A" w:rsidP="00B852B5">
            <w:pPr>
              <w:rPr>
                <w:rFonts w:ascii="Times New Roman" w:hAnsi="Times New Roman" w:cs="Times New Roman"/>
                <w:sz w:val="24"/>
                <w:szCs w:val="24"/>
              </w:rPr>
            </w:pPr>
          </w:p>
        </w:tc>
      </w:tr>
      <w:tr w:rsidR="002F622A" w:rsidRPr="00A11D96" w14:paraId="5EEF7461" w14:textId="77777777" w:rsidTr="00921399">
        <w:tc>
          <w:tcPr>
            <w:tcW w:w="2797" w:type="dxa"/>
          </w:tcPr>
          <w:p w14:paraId="2F2E7CCC" w14:textId="77777777" w:rsidR="002F622A" w:rsidRPr="00A11D96" w:rsidRDefault="002F622A" w:rsidP="00B852B5">
            <w:pPr>
              <w:rPr>
                <w:rFonts w:ascii="Times New Roman" w:hAnsi="Times New Roman" w:cs="Times New Roman"/>
                <w:sz w:val="24"/>
                <w:szCs w:val="24"/>
              </w:rPr>
            </w:pPr>
          </w:p>
        </w:tc>
        <w:tc>
          <w:tcPr>
            <w:tcW w:w="1734" w:type="dxa"/>
          </w:tcPr>
          <w:p w14:paraId="25767A93" w14:textId="77777777" w:rsidR="002F622A" w:rsidRPr="00A11D96" w:rsidRDefault="002F622A" w:rsidP="00B852B5">
            <w:pPr>
              <w:rPr>
                <w:rFonts w:ascii="Times New Roman" w:hAnsi="Times New Roman" w:cs="Times New Roman"/>
                <w:sz w:val="24"/>
                <w:szCs w:val="24"/>
              </w:rPr>
            </w:pPr>
          </w:p>
        </w:tc>
        <w:tc>
          <w:tcPr>
            <w:tcW w:w="1276" w:type="dxa"/>
          </w:tcPr>
          <w:p w14:paraId="4D49126C" w14:textId="77777777" w:rsidR="002F622A" w:rsidRPr="00A11D96" w:rsidRDefault="002F622A" w:rsidP="00B852B5">
            <w:pPr>
              <w:rPr>
                <w:rFonts w:ascii="Times New Roman" w:hAnsi="Times New Roman" w:cs="Times New Roman"/>
                <w:sz w:val="24"/>
                <w:szCs w:val="24"/>
              </w:rPr>
            </w:pPr>
          </w:p>
        </w:tc>
        <w:tc>
          <w:tcPr>
            <w:tcW w:w="1134" w:type="dxa"/>
          </w:tcPr>
          <w:p w14:paraId="07549BD8" w14:textId="77777777" w:rsidR="002F622A" w:rsidRPr="00A11D96" w:rsidRDefault="002F622A" w:rsidP="00B852B5">
            <w:pPr>
              <w:rPr>
                <w:rFonts w:ascii="Times New Roman" w:hAnsi="Times New Roman" w:cs="Times New Roman"/>
                <w:sz w:val="24"/>
                <w:szCs w:val="24"/>
              </w:rPr>
            </w:pPr>
          </w:p>
        </w:tc>
        <w:tc>
          <w:tcPr>
            <w:tcW w:w="709" w:type="dxa"/>
          </w:tcPr>
          <w:p w14:paraId="53EB6271" w14:textId="77777777" w:rsidR="002F622A" w:rsidRPr="00A11D96" w:rsidRDefault="002F622A" w:rsidP="00B852B5">
            <w:pPr>
              <w:rPr>
                <w:rFonts w:ascii="Times New Roman" w:hAnsi="Times New Roman" w:cs="Times New Roman"/>
                <w:sz w:val="24"/>
                <w:szCs w:val="24"/>
              </w:rPr>
            </w:pPr>
          </w:p>
        </w:tc>
        <w:tc>
          <w:tcPr>
            <w:tcW w:w="709" w:type="dxa"/>
          </w:tcPr>
          <w:p w14:paraId="082C7301" w14:textId="77777777" w:rsidR="002F622A" w:rsidRPr="00A11D96" w:rsidRDefault="002F622A" w:rsidP="00B852B5">
            <w:pPr>
              <w:rPr>
                <w:rFonts w:ascii="Times New Roman" w:hAnsi="Times New Roman" w:cs="Times New Roman"/>
                <w:sz w:val="24"/>
                <w:szCs w:val="24"/>
              </w:rPr>
            </w:pPr>
          </w:p>
        </w:tc>
        <w:tc>
          <w:tcPr>
            <w:tcW w:w="708" w:type="dxa"/>
          </w:tcPr>
          <w:p w14:paraId="2C449AB2" w14:textId="77777777" w:rsidR="002F622A" w:rsidRPr="00A11D96" w:rsidRDefault="002F622A" w:rsidP="00B852B5">
            <w:pPr>
              <w:rPr>
                <w:rFonts w:ascii="Times New Roman" w:hAnsi="Times New Roman" w:cs="Times New Roman"/>
                <w:sz w:val="24"/>
                <w:szCs w:val="24"/>
              </w:rPr>
            </w:pPr>
          </w:p>
        </w:tc>
      </w:tr>
      <w:tr w:rsidR="002F622A" w:rsidRPr="00A11D96" w14:paraId="667C70B6" w14:textId="77777777" w:rsidTr="00921399">
        <w:tc>
          <w:tcPr>
            <w:tcW w:w="2797" w:type="dxa"/>
          </w:tcPr>
          <w:p w14:paraId="2350A5A6" w14:textId="77777777" w:rsidR="002F622A" w:rsidRPr="00A11D96" w:rsidRDefault="002F622A" w:rsidP="00B852B5">
            <w:pPr>
              <w:rPr>
                <w:rFonts w:ascii="Times New Roman" w:hAnsi="Times New Roman" w:cs="Times New Roman"/>
                <w:sz w:val="24"/>
                <w:szCs w:val="24"/>
              </w:rPr>
            </w:pPr>
          </w:p>
        </w:tc>
        <w:tc>
          <w:tcPr>
            <w:tcW w:w="1734" w:type="dxa"/>
          </w:tcPr>
          <w:p w14:paraId="67EFA72C" w14:textId="77777777" w:rsidR="002F622A" w:rsidRPr="00A11D96" w:rsidRDefault="002F622A" w:rsidP="00B852B5">
            <w:pPr>
              <w:rPr>
                <w:rFonts w:ascii="Times New Roman" w:hAnsi="Times New Roman" w:cs="Times New Roman"/>
                <w:sz w:val="24"/>
                <w:szCs w:val="24"/>
              </w:rPr>
            </w:pPr>
          </w:p>
        </w:tc>
        <w:tc>
          <w:tcPr>
            <w:tcW w:w="1276" w:type="dxa"/>
          </w:tcPr>
          <w:p w14:paraId="6FED22F7" w14:textId="77777777" w:rsidR="002F622A" w:rsidRPr="00A11D96" w:rsidRDefault="002F622A" w:rsidP="00B852B5">
            <w:pPr>
              <w:rPr>
                <w:rFonts w:ascii="Times New Roman" w:hAnsi="Times New Roman" w:cs="Times New Roman"/>
                <w:sz w:val="24"/>
                <w:szCs w:val="24"/>
              </w:rPr>
            </w:pPr>
          </w:p>
        </w:tc>
        <w:tc>
          <w:tcPr>
            <w:tcW w:w="1134" w:type="dxa"/>
          </w:tcPr>
          <w:p w14:paraId="776351B7" w14:textId="77777777" w:rsidR="002F622A" w:rsidRPr="00A11D96" w:rsidRDefault="002F622A" w:rsidP="00B852B5">
            <w:pPr>
              <w:rPr>
                <w:rFonts w:ascii="Times New Roman" w:hAnsi="Times New Roman" w:cs="Times New Roman"/>
                <w:sz w:val="24"/>
                <w:szCs w:val="24"/>
              </w:rPr>
            </w:pPr>
          </w:p>
        </w:tc>
        <w:tc>
          <w:tcPr>
            <w:tcW w:w="709" w:type="dxa"/>
          </w:tcPr>
          <w:p w14:paraId="3842E094" w14:textId="77777777" w:rsidR="002F622A" w:rsidRPr="00A11D96" w:rsidRDefault="002F622A" w:rsidP="00B852B5">
            <w:pPr>
              <w:rPr>
                <w:rFonts w:ascii="Times New Roman" w:hAnsi="Times New Roman" w:cs="Times New Roman"/>
                <w:sz w:val="24"/>
                <w:szCs w:val="24"/>
              </w:rPr>
            </w:pPr>
          </w:p>
        </w:tc>
        <w:tc>
          <w:tcPr>
            <w:tcW w:w="709" w:type="dxa"/>
          </w:tcPr>
          <w:p w14:paraId="78AE546B" w14:textId="77777777" w:rsidR="002F622A" w:rsidRPr="00A11D96" w:rsidRDefault="002F622A" w:rsidP="00B852B5">
            <w:pPr>
              <w:rPr>
                <w:rFonts w:ascii="Times New Roman" w:hAnsi="Times New Roman" w:cs="Times New Roman"/>
                <w:sz w:val="24"/>
                <w:szCs w:val="24"/>
              </w:rPr>
            </w:pPr>
          </w:p>
        </w:tc>
        <w:tc>
          <w:tcPr>
            <w:tcW w:w="708" w:type="dxa"/>
          </w:tcPr>
          <w:p w14:paraId="52E99816" w14:textId="77777777" w:rsidR="002F622A" w:rsidRPr="00A11D96" w:rsidRDefault="002F622A" w:rsidP="00B852B5">
            <w:pPr>
              <w:rPr>
                <w:rFonts w:ascii="Times New Roman" w:hAnsi="Times New Roman" w:cs="Times New Roman"/>
                <w:sz w:val="24"/>
                <w:szCs w:val="24"/>
              </w:rPr>
            </w:pPr>
          </w:p>
        </w:tc>
      </w:tr>
    </w:tbl>
    <w:p w14:paraId="45AB0FC3" w14:textId="4EFCE576" w:rsidR="002F622A" w:rsidRDefault="002F622A" w:rsidP="000D623E"/>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13798838" w14:textId="77777777" w:rsidR="002F622A" w:rsidRPr="00A11D96" w:rsidRDefault="002F622A" w:rsidP="00B852B5">
            <w:pPr>
              <w:rPr>
                <w:rFonts w:ascii="Times New Roman" w:hAnsi="Times New Roman" w:cs="Times New Roman"/>
                <w:sz w:val="24"/>
                <w:szCs w:val="24"/>
              </w:rPr>
            </w:pP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TB_DocsFinalidades</w:t>
            </w:r>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77777777" w:rsidR="002F622A" w:rsidRPr="00A11D96" w:rsidRDefault="002F622A" w:rsidP="00B852B5">
            <w:pPr>
              <w:rPr>
                <w:rFonts w:ascii="Times New Roman" w:hAnsi="Times New Roman" w:cs="Times New Roman"/>
                <w:sz w:val="24"/>
                <w:szCs w:val="24"/>
              </w:rPr>
            </w:pP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77777777" w:rsidR="002F622A" w:rsidRPr="00A11D96" w:rsidRDefault="002F622A" w:rsidP="00B852B5">
            <w:pPr>
              <w:rPr>
                <w:rFonts w:ascii="Times New Roman" w:hAnsi="Times New Roman" w:cs="Times New Roman"/>
                <w:sz w:val="24"/>
                <w:szCs w:val="24"/>
              </w:rPr>
            </w:pPr>
          </w:p>
        </w:tc>
        <w:tc>
          <w:tcPr>
            <w:tcW w:w="1734" w:type="dxa"/>
          </w:tcPr>
          <w:p w14:paraId="48A4B533" w14:textId="64521EBB"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FinalidadeId</w:t>
            </w:r>
          </w:p>
        </w:tc>
        <w:tc>
          <w:tcPr>
            <w:tcW w:w="1276" w:type="dxa"/>
          </w:tcPr>
          <w:p w14:paraId="71C82E94" w14:textId="009506A6"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77777777" w:rsidR="002F622A" w:rsidRPr="00A11D96" w:rsidRDefault="002F622A" w:rsidP="00B852B5">
            <w:pPr>
              <w:rPr>
                <w:rFonts w:ascii="Times New Roman" w:hAnsi="Times New Roman" w:cs="Times New Roman"/>
                <w:sz w:val="24"/>
                <w:szCs w:val="24"/>
              </w:rPr>
            </w:pPr>
          </w:p>
        </w:tc>
        <w:tc>
          <w:tcPr>
            <w:tcW w:w="1734" w:type="dxa"/>
          </w:tcPr>
          <w:p w14:paraId="1B009928" w14:textId="07E24998" w:rsidR="002F622A" w:rsidRPr="00A11D96" w:rsidRDefault="009C3537" w:rsidP="00B852B5">
            <w:pPr>
              <w:rPr>
                <w:rFonts w:ascii="Times New Roman" w:hAnsi="Times New Roman" w:cs="Times New Roman"/>
                <w:sz w:val="24"/>
                <w:szCs w:val="24"/>
              </w:rPr>
            </w:pPr>
            <w:r w:rsidRPr="009C3537">
              <w:rPr>
                <w:rFonts w:ascii="Times New Roman" w:hAnsi="Times New Roman" w:cs="Times New Roman"/>
                <w:sz w:val="24"/>
                <w:szCs w:val="24"/>
              </w:rPr>
              <w:t>FinalidadeNome</w:t>
            </w:r>
          </w:p>
        </w:tc>
        <w:tc>
          <w:tcPr>
            <w:tcW w:w="1276" w:type="dxa"/>
          </w:tcPr>
          <w:p w14:paraId="01005C24" w14:textId="7402CED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77777777" w:rsidR="002F622A" w:rsidRPr="00A11D96" w:rsidRDefault="002F622A" w:rsidP="00B852B5">
            <w:pPr>
              <w:rPr>
                <w:rFonts w:ascii="Times New Roman" w:hAnsi="Times New Roman" w:cs="Times New Roman"/>
                <w:sz w:val="24"/>
                <w:szCs w:val="24"/>
              </w:rPr>
            </w:pP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r w:rsidRPr="009C3537">
              <w:rPr>
                <w:rFonts w:ascii="Times New Roman" w:hAnsi="Times New Roman" w:cs="Times New Roman"/>
                <w:sz w:val="24"/>
                <w:szCs w:val="24"/>
              </w:rPr>
              <w:t>FinalidadeEstado</w:t>
            </w:r>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77777777" w:rsidR="002F622A" w:rsidRPr="00A11D96" w:rsidRDefault="002F622A" w:rsidP="00B852B5">
            <w:pPr>
              <w:rPr>
                <w:rFonts w:ascii="Times New Roman" w:hAnsi="Times New Roman" w:cs="Times New Roman"/>
                <w:sz w:val="24"/>
                <w:szCs w:val="24"/>
              </w:rPr>
            </w:pPr>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r w:rsidRPr="009C3537">
              <w:rPr>
                <w:rFonts w:ascii="Times New Roman" w:hAnsi="Times New Roman" w:cs="Times New Roman"/>
                <w:sz w:val="24"/>
                <w:szCs w:val="24"/>
              </w:rPr>
              <w:t>FinalidadeUsuarioId</w:t>
            </w:r>
          </w:p>
        </w:tc>
        <w:tc>
          <w:tcPr>
            <w:tcW w:w="1276" w:type="dxa"/>
          </w:tcPr>
          <w:p w14:paraId="27C487BD" w14:textId="50691FA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41E8EE10"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21F3BD1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B33F019" w14:textId="77777777" w:rsidTr="009C3537">
        <w:tc>
          <w:tcPr>
            <w:tcW w:w="2797" w:type="dxa"/>
          </w:tcPr>
          <w:p w14:paraId="55EAA85A" w14:textId="77777777" w:rsidR="002F622A" w:rsidRPr="00A11D96" w:rsidRDefault="002F622A" w:rsidP="00B852B5">
            <w:pPr>
              <w:rPr>
                <w:rFonts w:ascii="Times New Roman" w:hAnsi="Times New Roman" w:cs="Times New Roman"/>
                <w:sz w:val="24"/>
                <w:szCs w:val="24"/>
              </w:rPr>
            </w:pPr>
          </w:p>
        </w:tc>
        <w:tc>
          <w:tcPr>
            <w:tcW w:w="1734" w:type="dxa"/>
          </w:tcPr>
          <w:p w14:paraId="26495CE3" w14:textId="77777777" w:rsidR="002F622A" w:rsidRPr="00A11D96" w:rsidRDefault="002F622A" w:rsidP="00B852B5">
            <w:pPr>
              <w:rPr>
                <w:rFonts w:ascii="Times New Roman" w:hAnsi="Times New Roman" w:cs="Times New Roman"/>
                <w:sz w:val="24"/>
                <w:szCs w:val="24"/>
              </w:rPr>
            </w:pPr>
          </w:p>
        </w:tc>
        <w:tc>
          <w:tcPr>
            <w:tcW w:w="1276" w:type="dxa"/>
          </w:tcPr>
          <w:p w14:paraId="677D4249" w14:textId="77777777" w:rsidR="002F622A" w:rsidRPr="00A11D96" w:rsidRDefault="002F622A" w:rsidP="00B852B5">
            <w:pPr>
              <w:rPr>
                <w:rFonts w:ascii="Times New Roman" w:hAnsi="Times New Roman" w:cs="Times New Roman"/>
                <w:sz w:val="24"/>
                <w:szCs w:val="24"/>
              </w:rPr>
            </w:pPr>
          </w:p>
        </w:tc>
        <w:tc>
          <w:tcPr>
            <w:tcW w:w="1134" w:type="dxa"/>
          </w:tcPr>
          <w:p w14:paraId="4B64D1D8" w14:textId="77777777" w:rsidR="002F622A" w:rsidRPr="00A11D96" w:rsidRDefault="002F622A" w:rsidP="00B852B5">
            <w:pPr>
              <w:rPr>
                <w:rFonts w:ascii="Times New Roman" w:hAnsi="Times New Roman" w:cs="Times New Roman"/>
                <w:sz w:val="24"/>
                <w:szCs w:val="24"/>
              </w:rPr>
            </w:pPr>
          </w:p>
        </w:tc>
        <w:tc>
          <w:tcPr>
            <w:tcW w:w="709" w:type="dxa"/>
          </w:tcPr>
          <w:p w14:paraId="75D337D0" w14:textId="77777777" w:rsidR="002F622A" w:rsidRPr="00A11D96" w:rsidRDefault="002F622A" w:rsidP="00B852B5">
            <w:pPr>
              <w:rPr>
                <w:rFonts w:ascii="Times New Roman" w:hAnsi="Times New Roman" w:cs="Times New Roman"/>
                <w:sz w:val="24"/>
                <w:szCs w:val="24"/>
              </w:rPr>
            </w:pPr>
          </w:p>
        </w:tc>
        <w:tc>
          <w:tcPr>
            <w:tcW w:w="709" w:type="dxa"/>
          </w:tcPr>
          <w:p w14:paraId="4311196D" w14:textId="77777777" w:rsidR="002F622A" w:rsidRPr="00A11D96" w:rsidRDefault="002F622A" w:rsidP="00B852B5">
            <w:pPr>
              <w:rPr>
                <w:rFonts w:ascii="Times New Roman" w:hAnsi="Times New Roman" w:cs="Times New Roman"/>
                <w:sz w:val="24"/>
                <w:szCs w:val="24"/>
              </w:rPr>
            </w:pPr>
          </w:p>
        </w:tc>
        <w:tc>
          <w:tcPr>
            <w:tcW w:w="708" w:type="dxa"/>
          </w:tcPr>
          <w:p w14:paraId="020955F9" w14:textId="77777777" w:rsidR="002F622A" w:rsidRPr="00A11D96" w:rsidRDefault="002F622A" w:rsidP="00B852B5">
            <w:pPr>
              <w:rPr>
                <w:rFonts w:ascii="Times New Roman" w:hAnsi="Times New Roman" w:cs="Times New Roman"/>
                <w:sz w:val="24"/>
                <w:szCs w:val="24"/>
              </w:rPr>
            </w:pPr>
          </w:p>
        </w:tc>
      </w:tr>
    </w:tbl>
    <w:p w14:paraId="5E4B691E" w14:textId="528EC33A" w:rsidR="002F622A" w:rsidRDefault="002F622A" w:rsidP="000D623E"/>
    <w:p w14:paraId="49E4783D" w14:textId="5CE592C7" w:rsidR="002F622A" w:rsidRDefault="002F622A" w:rsidP="000D623E"/>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77777777" w:rsidR="002F622A" w:rsidRPr="00A11D96" w:rsidRDefault="002F622A" w:rsidP="00B852B5">
            <w:pPr>
              <w:rPr>
                <w:rFonts w:ascii="Times New Roman" w:hAnsi="Times New Roman" w:cs="Times New Roman"/>
                <w:sz w:val="24"/>
                <w:szCs w:val="24"/>
              </w:rPr>
            </w:pP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r w:rsidRPr="00D37A76">
              <w:rPr>
                <w:rFonts w:ascii="Times New Roman" w:hAnsi="Times New Roman" w:cs="Times New Roman"/>
                <w:sz w:val="24"/>
                <w:szCs w:val="24"/>
              </w:rPr>
              <w:t>.TB_Comunas</w:t>
            </w:r>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77777777" w:rsidR="002F622A" w:rsidRPr="00A11D96" w:rsidRDefault="002F622A" w:rsidP="00B852B5">
            <w:pPr>
              <w:rPr>
                <w:rFonts w:ascii="Times New Roman" w:hAnsi="Times New Roman" w:cs="Times New Roman"/>
                <w:sz w:val="24"/>
                <w:szCs w:val="24"/>
              </w:rPr>
            </w:pP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77777777" w:rsidR="002F622A" w:rsidRPr="00A11D96" w:rsidRDefault="002F622A" w:rsidP="00B852B5">
            <w:pPr>
              <w:rPr>
                <w:rFonts w:ascii="Times New Roman" w:hAnsi="Times New Roman" w:cs="Times New Roman"/>
                <w:sz w:val="24"/>
                <w:szCs w:val="24"/>
              </w:rPr>
            </w:pPr>
          </w:p>
        </w:tc>
        <w:tc>
          <w:tcPr>
            <w:tcW w:w="1734" w:type="dxa"/>
          </w:tcPr>
          <w:p w14:paraId="20D29C5D" w14:textId="6BD5B653" w:rsidR="002F622A" w:rsidRPr="00A11D96" w:rsidRDefault="00D37A76" w:rsidP="00D37A76">
            <w:pPr>
              <w:jc w:val="center"/>
              <w:rPr>
                <w:rFonts w:ascii="Times New Roman" w:hAnsi="Times New Roman" w:cs="Times New Roman"/>
                <w:sz w:val="24"/>
                <w:szCs w:val="24"/>
              </w:rPr>
            </w:pPr>
            <w:r w:rsidRPr="00D37A76">
              <w:rPr>
                <w:rFonts w:ascii="Times New Roman" w:hAnsi="Times New Roman" w:cs="Times New Roman"/>
                <w:sz w:val="24"/>
                <w:szCs w:val="24"/>
              </w:rPr>
              <w:t>ComunaId</w:t>
            </w:r>
          </w:p>
        </w:tc>
        <w:tc>
          <w:tcPr>
            <w:tcW w:w="1276" w:type="dxa"/>
          </w:tcPr>
          <w:p w14:paraId="4AC55DDF" w14:textId="233662ED"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0AF15CC" w14:textId="77777777" w:rsidR="002F622A" w:rsidRPr="00A11D96" w:rsidRDefault="002F622A" w:rsidP="00B852B5">
            <w:pPr>
              <w:rPr>
                <w:rFonts w:ascii="Times New Roman" w:hAnsi="Times New Roman" w:cs="Times New Roman"/>
                <w:sz w:val="24"/>
                <w:szCs w:val="24"/>
              </w:rPr>
            </w:pPr>
          </w:p>
        </w:tc>
        <w:tc>
          <w:tcPr>
            <w:tcW w:w="709" w:type="dxa"/>
          </w:tcPr>
          <w:p w14:paraId="27E3E829" w14:textId="5A99A3D3"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77777777" w:rsidR="002F622A" w:rsidRPr="00A11D96" w:rsidRDefault="002F622A" w:rsidP="00B852B5">
            <w:pPr>
              <w:rPr>
                <w:rFonts w:ascii="Times New Roman" w:hAnsi="Times New Roman" w:cs="Times New Roman"/>
                <w:sz w:val="24"/>
                <w:szCs w:val="24"/>
              </w:rPr>
            </w:pPr>
          </w:p>
        </w:tc>
        <w:tc>
          <w:tcPr>
            <w:tcW w:w="1734" w:type="dxa"/>
          </w:tcPr>
          <w:p w14:paraId="4595C68F" w14:textId="7F17F9AC"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Nome</w:t>
            </w:r>
          </w:p>
        </w:tc>
        <w:tc>
          <w:tcPr>
            <w:tcW w:w="1276" w:type="dxa"/>
          </w:tcPr>
          <w:p w14:paraId="1DEF3A70" w14:textId="332B6086"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DA19008" w14:textId="28CD3EDB"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77777777" w:rsidR="002F622A" w:rsidRPr="00A11D96" w:rsidRDefault="002F622A" w:rsidP="00B852B5">
            <w:pPr>
              <w:rPr>
                <w:rFonts w:ascii="Times New Roman" w:hAnsi="Times New Roman" w:cs="Times New Roman"/>
                <w:sz w:val="24"/>
                <w:szCs w:val="24"/>
              </w:rPr>
            </w:pPr>
          </w:p>
        </w:tc>
        <w:tc>
          <w:tcPr>
            <w:tcW w:w="1734" w:type="dxa"/>
          </w:tcPr>
          <w:p w14:paraId="13988574" w14:textId="1169DC4F"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MunicipioId</w:t>
            </w:r>
          </w:p>
        </w:tc>
        <w:tc>
          <w:tcPr>
            <w:tcW w:w="1276" w:type="dxa"/>
          </w:tcPr>
          <w:p w14:paraId="5D445CB9" w14:textId="2A59FD5C"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2A61E25" w14:textId="77777777" w:rsidR="002F622A" w:rsidRPr="00A11D96" w:rsidRDefault="002F622A" w:rsidP="00B852B5">
            <w:pPr>
              <w:rPr>
                <w:rFonts w:ascii="Times New Roman" w:hAnsi="Times New Roman" w:cs="Times New Roman"/>
                <w:sz w:val="24"/>
                <w:szCs w:val="24"/>
              </w:rPr>
            </w:pPr>
          </w:p>
        </w:tc>
        <w:tc>
          <w:tcPr>
            <w:tcW w:w="709" w:type="dxa"/>
          </w:tcPr>
          <w:p w14:paraId="59DF2B5C" w14:textId="28BDF97D"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0C5DCA80"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5137BC2" w14:textId="77777777" w:rsidTr="00C4010B">
        <w:tc>
          <w:tcPr>
            <w:tcW w:w="2797" w:type="dxa"/>
          </w:tcPr>
          <w:p w14:paraId="1C44594A" w14:textId="77777777" w:rsidR="002F622A" w:rsidRPr="00A11D96" w:rsidRDefault="002F622A" w:rsidP="00B852B5">
            <w:pPr>
              <w:rPr>
                <w:rFonts w:ascii="Times New Roman" w:hAnsi="Times New Roman" w:cs="Times New Roman"/>
                <w:sz w:val="24"/>
                <w:szCs w:val="24"/>
              </w:rPr>
            </w:pPr>
          </w:p>
        </w:tc>
        <w:tc>
          <w:tcPr>
            <w:tcW w:w="1734" w:type="dxa"/>
          </w:tcPr>
          <w:p w14:paraId="05223099" w14:textId="14DFACAC"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ComunaUsuarioId</w:t>
            </w:r>
          </w:p>
        </w:tc>
        <w:tc>
          <w:tcPr>
            <w:tcW w:w="1276" w:type="dxa"/>
          </w:tcPr>
          <w:p w14:paraId="0BAF005A" w14:textId="7E81FA9B"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3AD3AF6" w14:textId="77777777" w:rsidR="002F622A" w:rsidRPr="00A11D96" w:rsidRDefault="002F622A" w:rsidP="00B852B5">
            <w:pPr>
              <w:rPr>
                <w:rFonts w:ascii="Times New Roman" w:hAnsi="Times New Roman" w:cs="Times New Roman"/>
                <w:sz w:val="24"/>
                <w:szCs w:val="24"/>
              </w:rPr>
            </w:pPr>
          </w:p>
        </w:tc>
        <w:tc>
          <w:tcPr>
            <w:tcW w:w="709" w:type="dxa"/>
          </w:tcPr>
          <w:p w14:paraId="37BBC709" w14:textId="79ADFB3A"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2D120A14"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E498" w14:textId="77777777" w:rsidTr="00C4010B">
        <w:tc>
          <w:tcPr>
            <w:tcW w:w="2797" w:type="dxa"/>
          </w:tcPr>
          <w:p w14:paraId="277F8045" w14:textId="77777777" w:rsidR="002F622A" w:rsidRPr="00A11D96" w:rsidRDefault="002F622A" w:rsidP="00B852B5">
            <w:pPr>
              <w:rPr>
                <w:rFonts w:ascii="Times New Roman" w:hAnsi="Times New Roman" w:cs="Times New Roman"/>
                <w:sz w:val="24"/>
                <w:szCs w:val="24"/>
              </w:rPr>
            </w:pPr>
          </w:p>
        </w:tc>
        <w:tc>
          <w:tcPr>
            <w:tcW w:w="1734" w:type="dxa"/>
          </w:tcPr>
          <w:p w14:paraId="616892C8" w14:textId="77777777" w:rsidR="002F622A" w:rsidRPr="00A11D96" w:rsidRDefault="002F622A" w:rsidP="00B852B5">
            <w:pPr>
              <w:rPr>
                <w:rFonts w:ascii="Times New Roman" w:hAnsi="Times New Roman" w:cs="Times New Roman"/>
                <w:sz w:val="24"/>
                <w:szCs w:val="24"/>
              </w:rPr>
            </w:pPr>
          </w:p>
        </w:tc>
        <w:tc>
          <w:tcPr>
            <w:tcW w:w="1276" w:type="dxa"/>
          </w:tcPr>
          <w:p w14:paraId="03D3F9F2" w14:textId="77777777" w:rsidR="002F622A" w:rsidRPr="00A11D96" w:rsidRDefault="002F622A" w:rsidP="00B852B5">
            <w:pPr>
              <w:rPr>
                <w:rFonts w:ascii="Times New Roman" w:hAnsi="Times New Roman" w:cs="Times New Roman"/>
                <w:sz w:val="24"/>
                <w:szCs w:val="24"/>
              </w:rPr>
            </w:pPr>
          </w:p>
        </w:tc>
        <w:tc>
          <w:tcPr>
            <w:tcW w:w="1134" w:type="dxa"/>
          </w:tcPr>
          <w:p w14:paraId="762872FB" w14:textId="77777777" w:rsidR="002F622A" w:rsidRPr="00A11D96" w:rsidRDefault="002F622A" w:rsidP="00B852B5">
            <w:pPr>
              <w:rPr>
                <w:rFonts w:ascii="Times New Roman" w:hAnsi="Times New Roman" w:cs="Times New Roman"/>
                <w:sz w:val="24"/>
                <w:szCs w:val="24"/>
              </w:rPr>
            </w:pPr>
          </w:p>
        </w:tc>
        <w:tc>
          <w:tcPr>
            <w:tcW w:w="709" w:type="dxa"/>
          </w:tcPr>
          <w:p w14:paraId="08CFFE9F" w14:textId="77777777" w:rsidR="002F622A" w:rsidRPr="00A11D96" w:rsidRDefault="002F622A" w:rsidP="00B852B5">
            <w:pPr>
              <w:rPr>
                <w:rFonts w:ascii="Times New Roman" w:hAnsi="Times New Roman" w:cs="Times New Roman"/>
                <w:sz w:val="24"/>
                <w:szCs w:val="24"/>
              </w:rPr>
            </w:pPr>
          </w:p>
        </w:tc>
        <w:tc>
          <w:tcPr>
            <w:tcW w:w="709" w:type="dxa"/>
          </w:tcPr>
          <w:p w14:paraId="2E67E1EB" w14:textId="77777777" w:rsidR="002F622A" w:rsidRPr="00A11D96" w:rsidRDefault="002F622A" w:rsidP="00B852B5">
            <w:pPr>
              <w:rPr>
                <w:rFonts w:ascii="Times New Roman" w:hAnsi="Times New Roman" w:cs="Times New Roman"/>
                <w:sz w:val="24"/>
                <w:szCs w:val="24"/>
              </w:rPr>
            </w:pPr>
          </w:p>
        </w:tc>
        <w:tc>
          <w:tcPr>
            <w:tcW w:w="708" w:type="dxa"/>
          </w:tcPr>
          <w:p w14:paraId="6252CB23" w14:textId="77777777" w:rsidR="002F622A" w:rsidRPr="00A11D96" w:rsidRDefault="002F622A" w:rsidP="00B852B5">
            <w:pPr>
              <w:rPr>
                <w:rFonts w:ascii="Times New Roman" w:hAnsi="Times New Roman" w:cs="Times New Roman"/>
                <w:sz w:val="24"/>
                <w:szCs w:val="24"/>
              </w:rPr>
            </w:pPr>
          </w:p>
        </w:tc>
      </w:tr>
    </w:tbl>
    <w:p w14:paraId="1807B109" w14:textId="6A195DC1" w:rsidR="002F622A" w:rsidRDefault="002F622A" w:rsidP="000D623E"/>
    <w:p w14:paraId="6A2E9A57" w14:textId="18E3E4A8" w:rsidR="002F622A" w:rsidRDefault="002F622A" w:rsidP="000D623E"/>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77777777" w:rsidR="002F622A" w:rsidRPr="00A11D96" w:rsidRDefault="002F622A" w:rsidP="00B852B5">
            <w:pPr>
              <w:rPr>
                <w:rFonts w:ascii="Times New Roman" w:hAnsi="Times New Roman" w:cs="Times New Roman"/>
                <w:sz w:val="24"/>
                <w:szCs w:val="24"/>
              </w:rPr>
            </w:pP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TB_Bancos</w:t>
            </w:r>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7777777" w:rsidR="002F622A" w:rsidRPr="00A11D96" w:rsidRDefault="002F622A" w:rsidP="00B852B5">
            <w:pPr>
              <w:rPr>
                <w:rFonts w:ascii="Times New Roman" w:hAnsi="Times New Roman" w:cs="Times New Roman"/>
                <w:sz w:val="24"/>
                <w:szCs w:val="24"/>
              </w:rPr>
            </w:pP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77777777" w:rsidR="002F622A" w:rsidRPr="00A11D96" w:rsidRDefault="002F622A" w:rsidP="00B852B5">
            <w:pPr>
              <w:rPr>
                <w:rFonts w:ascii="Times New Roman" w:hAnsi="Times New Roman" w:cs="Times New Roman"/>
                <w:sz w:val="24"/>
                <w:szCs w:val="24"/>
              </w:rPr>
            </w:pPr>
          </w:p>
        </w:tc>
        <w:tc>
          <w:tcPr>
            <w:tcW w:w="1734" w:type="dxa"/>
          </w:tcPr>
          <w:p w14:paraId="41E5BA71" w14:textId="32EA922B"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BancoId</w:t>
            </w:r>
          </w:p>
        </w:tc>
        <w:tc>
          <w:tcPr>
            <w:tcW w:w="1276" w:type="dxa"/>
          </w:tcPr>
          <w:p w14:paraId="252E65E8" w14:textId="691B95F7"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0083B7E" w14:textId="77777777" w:rsidR="002F622A" w:rsidRPr="00A11D96" w:rsidRDefault="002F622A" w:rsidP="00B852B5">
            <w:pPr>
              <w:rPr>
                <w:rFonts w:ascii="Times New Roman" w:hAnsi="Times New Roman" w:cs="Times New Roman"/>
                <w:sz w:val="24"/>
                <w:szCs w:val="24"/>
              </w:rPr>
            </w:pPr>
          </w:p>
        </w:tc>
        <w:tc>
          <w:tcPr>
            <w:tcW w:w="709" w:type="dxa"/>
          </w:tcPr>
          <w:p w14:paraId="56DF0BD1" w14:textId="05654C6C"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77777777" w:rsidR="002F622A" w:rsidRPr="00A11D96" w:rsidRDefault="002F622A" w:rsidP="00B852B5">
            <w:pPr>
              <w:rPr>
                <w:rFonts w:ascii="Times New Roman" w:hAnsi="Times New Roman" w:cs="Times New Roman"/>
                <w:sz w:val="24"/>
                <w:szCs w:val="24"/>
              </w:rPr>
            </w:pPr>
          </w:p>
        </w:tc>
        <w:tc>
          <w:tcPr>
            <w:tcW w:w="1734" w:type="dxa"/>
          </w:tcPr>
          <w:p w14:paraId="1D0B4EB6" w14:textId="17735204" w:rsidR="002F622A" w:rsidRPr="00A11D96" w:rsidRDefault="00C4010B" w:rsidP="00B852B5">
            <w:pPr>
              <w:rPr>
                <w:rFonts w:ascii="Times New Roman" w:hAnsi="Times New Roman" w:cs="Times New Roman"/>
                <w:sz w:val="24"/>
                <w:szCs w:val="24"/>
              </w:rPr>
            </w:pPr>
            <w:r w:rsidRPr="00C4010B">
              <w:rPr>
                <w:rFonts w:ascii="Times New Roman" w:hAnsi="Times New Roman" w:cs="Times New Roman"/>
                <w:sz w:val="24"/>
                <w:szCs w:val="24"/>
              </w:rPr>
              <w:t>BancoNome</w:t>
            </w:r>
          </w:p>
        </w:tc>
        <w:tc>
          <w:tcPr>
            <w:tcW w:w="1276" w:type="dxa"/>
          </w:tcPr>
          <w:p w14:paraId="55D75F54" w14:textId="4C625D67"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270F0BB" w14:textId="206AF2EC"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01D02043" w14:textId="592AD47D"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77777777" w:rsidR="002F622A" w:rsidRPr="00A11D96" w:rsidRDefault="002F622A" w:rsidP="00B852B5">
            <w:pPr>
              <w:rPr>
                <w:rFonts w:ascii="Times New Roman" w:hAnsi="Times New Roman" w:cs="Times New Roman"/>
                <w:sz w:val="24"/>
                <w:szCs w:val="24"/>
              </w:rPr>
            </w:pPr>
          </w:p>
        </w:tc>
        <w:tc>
          <w:tcPr>
            <w:tcW w:w="1734" w:type="dxa"/>
          </w:tcPr>
          <w:p w14:paraId="4B767329" w14:textId="3D9D48E4" w:rsidR="002F622A" w:rsidRPr="00A11D96" w:rsidRDefault="00C14ADD" w:rsidP="00B852B5">
            <w:pPr>
              <w:rPr>
                <w:rFonts w:ascii="Times New Roman" w:hAnsi="Times New Roman" w:cs="Times New Roman"/>
                <w:sz w:val="24"/>
                <w:szCs w:val="24"/>
              </w:rPr>
            </w:pPr>
            <w:r w:rsidRPr="00C14ADD">
              <w:rPr>
                <w:rFonts w:ascii="Times New Roman" w:hAnsi="Times New Roman" w:cs="Times New Roman"/>
                <w:sz w:val="24"/>
                <w:szCs w:val="24"/>
              </w:rPr>
              <w:t>BancoSigla</w:t>
            </w:r>
          </w:p>
        </w:tc>
        <w:tc>
          <w:tcPr>
            <w:tcW w:w="1276" w:type="dxa"/>
          </w:tcPr>
          <w:p w14:paraId="1A2CC2E4" w14:textId="76F363C5"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423D53E2" w14:textId="3A62508F"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10</w:t>
            </w:r>
          </w:p>
        </w:tc>
        <w:tc>
          <w:tcPr>
            <w:tcW w:w="709" w:type="dxa"/>
          </w:tcPr>
          <w:p w14:paraId="45C7E1A3" w14:textId="66943169"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77777777" w:rsidR="002F622A" w:rsidRPr="00A11D96" w:rsidRDefault="002F622A" w:rsidP="00B852B5">
            <w:pPr>
              <w:rPr>
                <w:rFonts w:ascii="Times New Roman" w:hAnsi="Times New Roman" w:cs="Times New Roman"/>
                <w:sz w:val="24"/>
                <w:szCs w:val="24"/>
              </w:rPr>
            </w:pPr>
          </w:p>
        </w:tc>
        <w:tc>
          <w:tcPr>
            <w:tcW w:w="1734" w:type="dxa"/>
          </w:tcPr>
          <w:p w14:paraId="264DBEC0" w14:textId="7CFBC66D" w:rsidR="002F622A" w:rsidRPr="00A11D96" w:rsidRDefault="00C14ADD" w:rsidP="00C14ADD">
            <w:pPr>
              <w:jc w:val="center"/>
              <w:rPr>
                <w:rFonts w:ascii="Times New Roman" w:hAnsi="Times New Roman" w:cs="Times New Roman"/>
                <w:sz w:val="24"/>
                <w:szCs w:val="24"/>
              </w:rPr>
            </w:pPr>
            <w:r w:rsidRPr="00C14ADD">
              <w:rPr>
                <w:rFonts w:ascii="Times New Roman" w:hAnsi="Times New Roman" w:cs="Times New Roman"/>
                <w:sz w:val="24"/>
                <w:szCs w:val="24"/>
              </w:rPr>
              <w:t>BancoEstado</w:t>
            </w:r>
          </w:p>
        </w:tc>
        <w:tc>
          <w:tcPr>
            <w:tcW w:w="1276" w:type="dxa"/>
          </w:tcPr>
          <w:p w14:paraId="0F9BA358" w14:textId="7BA34368"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B852B5">
            <w:pPr>
              <w:rPr>
                <w:rFonts w:ascii="Times New Roman" w:hAnsi="Times New Roman" w:cs="Times New Roman"/>
                <w:sz w:val="24"/>
                <w:szCs w:val="24"/>
              </w:rPr>
            </w:pPr>
          </w:p>
        </w:tc>
        <w:tc>
          <w:tcPr>
            <w:tcW w:w="709" w:type="dxa"/>
          </w:tcPr>
          <w:p w14:paraId="12B2A2B7" w14:textId="2D596A18"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77777777" w:rsidR="002F622A" w:rsidRPr="00A11D96" w:rsidRDefault="002F622A" w:rsidP="00B852B5">
            <w:pPr>
              <w:rPr>
                <w:rFonts w:ascii="Times New Roman" w:hAnsi="Times New Roman" w:cs="Times New Roman"/>
                <w:sz w:val="24"/>
                <w:szCs w:val="24"/>
              </w:rPr>
            </w:pPr>
          </w:p>
        </w:tc>
        <w:tc>
          <w:tcPr>
            <w:tcW w:w="1734" w:type="dxa"/>
          </w:tcPr>
          <w:p w14:paraId="58781819" w14:textId="763E9425" w:rsidR="002F622A" w:rsidRPr="00A11D96" w:rsidRDefault="00C14ADD" w:rsidP="00B852B5">
            <w:pPr>
              <w:rPr>
                <w:rFonts w:ascii="Times New Roman" w:hAnsi="Times New Roman" w:cs="Times New Roman"/>
                <w:sz w:val="24"/>
                <w:szCs w:val="24"/>
              </w:rPr>
            </w:pPr>
            <w:r w:rsidRPr="00C14ADD">
              <w:rPr>
                <w:rFonts w:ascii="Times New Roman" w:hAnsi="Times New Roman" w:cs="Times New Roman"/>
                <w:sz w:val="24"/>
                <w:szCs w:val="24"/>
              </w:rPr>
              <w:t>BancoUsuarioid</w:t>
            </w:r>
          </w:p>
        </w:tc>
        <w:tc>
          <w:tcPr>
            <w:tcW w:w="1276" w:type="dxa"/>
          </w:tcPr>
          <w:p w14:paraId="12416275" w14:textId="4D4936FC"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716AE124" w14:textId="77777777" w:rsidR="002F622A" w:rsidRPr="00A11D96" w:rsidRDefault="002F622A" w:rsidP="00B852B5">
            <w:pPr>
              <w:rPr>
                <w:rFonts w:ascii="Times New Roman" w:hAnsi="Times New Roman" w:cs="Times New Roman"/>
                <w:sz w:val="24"/>
                <w:szCs w:val="24"/>
              </w:rPr>
            </w:pPr>
          </w:p>
        </w:tc>
        <w:tc>
          <w:tcPr>
            <w:tcW w:w="709" w:type="dxa"/>
          </w:tcPr>
          <w:p w14:paraId="2C4C1C96" w14:textId="58B04251"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B852B5">
            <w:pPr>
              <w:rPr>
                <w:rFonts w:ascii="Times New Roman" w:hAnsi="Times New Roman" w:cs="Times New Roman"/>
                <w:sz w:val="24"/>
                <w:szCs w:val="24"/>
              </w:rPr>
            </w:pPr>
            <w:r>
              <w:rPr>
                <w:rFonts w:ascii="Times New Roman" w:hAnsi="Times New Roman" w:cs="Times New Roman"/>
                <w:sz w:val="24"/>
                <w:szCs w:val="24"/>
              </w:rPr>
              <w:t>Não</w:t>
            </w:r>
          </w:p>
        </w:tc>
      </w:tr>
    </w:tbl>
    <w:p w14:paraId="33DB0FFD" w14:textId="24D96362" w:rsidR="002F622A" w:rsidRDefault="002F622A" w:rsidP="000D623E"/>
    <w:p w14:paraId="42C65FEC" w14:textId="4F5AB8D9" w:rsidR="002F622A" w:rsidRDefault="002F622A" w:rsidP="000D623E"/>
    <w:p w14:paraId="66724E0C" w14:textId="4A290DCE"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77777777" w:rsidR="002F622A" w:rsidRPr="00A11D96" w:rsidRDefault="002F622A" w:rsidP="00B852B5">
            <w:pPr>
              <w:rPr>
                <w:rFonts w:ascii="Times New Roman" w:hAnsi="Times New Roman" w:cs="Times New Roman"/>
                <w:sz w:val="24"/>
                <w:szCs w:val="24"/>
              </w:rPr>
            </w:pP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TB_Bairros</w:t>
            </w:r>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77777777" w:rsidR="002F622A" w:rsidRPr="00A11D96" w:rsidRDefault="002F622A" w:rsidP="00B852B5">
            <w:pPr>
              <w:rPr>
                <w:rFonts w:ascii="Times New Roman" w:hAnsi="Times New Roman" w:cs="Times New Roman"/>
                <w:sz w:val="24"/>
                <w:szCs w:val="24"/>
              </w:rPr>
            </w:pP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77777777" w:rsidR="002F622A" w:rsidRPr="00A11D96" w:rsidRDefault="002F622A" w:rsidP="00B852B5">
            <w:pPr>
              <w:rPr>
                <w:rFonts w:ascii="Times New Roman" w:hAnsi="Times New Roman" w:cs="Times New Roman"/>
                <w:sz w:val="24"/>
                <w:szCs w:val="24"/>
              </w:rPr>
            </w:pPr>
          </w:p>
        </w:tc>
        <w:tc>
          <w:tcPr>
            <w:tcW w:w="1734" w:type="dxa"/>
          </w:tcPr>
          <w:p w14:paraId="4768D18D" w14:textId="381ED1CD"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BairroId</w:t>
            </w:r>
          </w:p>
        </w:tc>
        <w:tc>
          <w:tcPr>
            <w:tcW w:w="1276" w:type="dxa"/>
          </w:tcPr>
          <w:p w14:paraId="1B3BF507" w14:textId="71594263"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AAA31A7" w14:textId="77777777" w:rsidTr="00B13717">
        <w:tc>
          <w:tcPr>
            <w:tcW w:w="2797" w:type="dxa"/>
          </w:tcPr>
          <w:p w14:paraId="6CD8D65D" w14:textId="77777777" w:rsidR="002F622A" w:rsidRPr="00A11D96" w:rsidRDefault="002F622A" w:rsidP="00B852B5">
            <w:pPr>
              <w:rPr>
                <w:rFonts w:ascii="Times New Roman" w:hAnsi="Times New Roman" w:cs="Times New Roman"/>
                <w:sz w:val="24"/>
                <w:szCs w:val="24"/>
              </w:rPr>
            </w:pPr>
          </w:p>
        </w:tc>
        <w:tc>
          <w:tcPr>
            <w:tcW w:w="1734" w:type="dxa"/>
          </w:tcPr>
          <w:p w14:paraId="55A49C61" w14:textId="1810CFF9" w:rsidR="002F622A" w:rsidRPr="00A11D96" w:rsidRDefault="00B13717" w:rsidP="00B13717">
            <w:pPr>
              <w:jc w:val="center"/>
              <w:rPr>
                <w:rFonts w:ascii="Times New Roman" w:hAnsi="Times New Roman" w:cs="Times New Roman"/>
                <w:sz w:val="24"/>
                <w:szCs w:val="24"/>
              </w:rPr>
            </w:pPr>
            <w:r w:rsidRPr="00B13717">
              <w:rPr>
                <w:rFonts w:ascii="Times New Roman" w:hAnsi="Times New Roman" w:cs="Times New Roman"/>
                <w:sz w:val="24"/>
                <w:szCs w:val="24"/>
              </w:rPr>
              <w:t>BairroComunaId</w:t>
            </w:r>
          </w:p>
        </w:tc>
        <w:tc>
          <w:tcPr>
            <w:tcW w:w="1276" w:type="dxa"/>
          </w:tcPr>
          <w:p w14:paraId="271012FA" w14:textId="71EF92DD"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EB4BD37" w14:textId="77777777" w:rsidR="002F622A" w:rsidRPr="00A11D96" w:rsidRDefault="002F622A" w:rsidP="00B852B5">
            <w:pPr>
              <w:rPr>
                <w:rFonts w:ascii="Times New Roman" w:hAnsi="Times New Roman" w:cs="Times New Roman"/>
                <w:sz w:val="24"/>
                <w:szCs w:val="24"/>
              </w:rPr>
            </w:pPr>
          </w:p>
        </w:tc>
        <w:tc>
          <w:tcPr>
            <w:tcW w:w="709" w:type="dxa"/>
          </w:tcPr>
          <w:p w14:paraId="66CBA9E4" w14:textId="2818F6A9"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417189" w14:textId="1406F7DA"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FAD6937" w14:textId="5A8EEC4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77777777" w:rsidR="002F622A" w:rsidRPr="00A11D96" w:rsidRDefault="002F622A" w:rsidP="00B852B5">
            <w:pPr>
              <w:rPr>
                <w:rFonts w:ascii="Times New Roman" w:hAnsi="Times New Roman" w:cs="Times New Roman"/>
                <w:sz w:val="24"/>
                <w:szCs w:val="24"/>
              </w:rPr>
            </w:pPr>
          </w:p>
        </w:tc>
        <w:tc>
          <w:tcPr>
            <w:tcW w:w="1734" w:type="dxa"/>
          </w:tcPr>
          <w:p w14:paraId="0017B60D" w14:textId="0D86FA89" w:rsidR="002F622A" w:rsidRPr="00A11D96" w:rsidRDefault="00B13717" w:rsidP="00B852B5">
            <w:pPr>
              <w:rPr>
                <w:rFonts w:ascii="Times New Roman" w:hAnsi="Times New Roman" w:cs="Times New Roman"/>
                <w:sz w:val="24"/>
                <w:szCs w:val="24"/>
              </w:rPr>
            </w:pPr>
            <w:r w:rsidRPr="00B13717">
              <w:rPr>
                <w:rFonts w:ascii="Times New Roman" w:hAnsi="Times New Roman" w:cs="Times New Roman"/>
                <w:sz w:val="24"/>
                <w:szCs w:val="24"/>
              </w:rPr>
              <w:t>BairroNome</w:t>
            </w:r>
          </w:p>
        </w:tc>
        <w:tc>
          <w:tcPr>
            <w:tcW w:w="1276" w:type="dxa"/>
          </w:tcPr>
          <w:p w14:paraId="28AFCD7E" w14:textId="73F7905F"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Varchar</w:t>
            </w:r>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A63FDA7" w14:textId="77777777" w:rsidTr="00B13717">
        <w:tc>
          <w:tcPr>
            <w:tcW w:w="2797" w:type="dxa"/>
          </w:tcPr>
          <w:p w14:paraId="5E9821BD" w14:textId="77777777" w:rsidR="002F622A" w:rsidRPr="00A11D96" w:rsidRDefault="002F622A" w:rsidP="00B852B5">
            <w:pPr>
              <w:rPr>
                <w:rFonts w:ascii="Times New Roman" w:hAnsi="Times New Roman" w:cs="Times New Roman"/>
                <w:sz w:val="24"/>
                <w:szCs w:val="24"/>
              </w:rPr>
            </w:pPr>
          </w:p>
        </w:tc>
        <w:tc>
          <w:tcPr>
            <w:tcW w:w="1734" w:type="dxa"/>
          </w:tcPr>
          <w:p w14:paraId="0D532D66" w14:textId="7686243B" w:rsidR="002F622A" w:rsidRPr="00A11D96" w:rsidRDefault="003E5E6D" w:rsidP="00B852B5">
            <w:pPr>
              <w:rPr>
                <w:rFonts w:ascii="Times New Roman" w:hAnsi="Times New Roman" w:cs="Times New Roman"/>
                <w:sz w:val="24"/>
                <w:szCs w:val="24"/>
              </w:rPr>
            </w:pPr>
            <w:r w:rsidRPr="003E5E6D">
              <w:rPr>
                <w:rFonts w:ascii="Times New Roman" w:hAnsi="Times New Roman" w:cs="Times New Roman"/>
                <w:sz w:val="24"/>
                <w:szCs w:val="24"/>
              </w:rPr>
              <w:t>BairroUsuarioId</w:t>
            </w:r>
          </w:p>
        </w:tc>
        <w:tc>
          <w:tcPr>
            <w:tcW w:w="1276" w:type="dxa"/>
          </w:tcPr>
          <w:p w14:paraId="4B015E72" w14:textId="62AA1E12"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E9124B1" w14:textId="77777777" w:rsidR="002F622A" w:rsidRPr="00A11D96" w:rsidRDefault="002F622A" w:rsidP="00B852B5">
            <w:pPr>
              <w:rPr>
                <w:rFonts w:ascii="Times New Roman" w:hAnsi="Times New Roman" w:cs="Times New Roman"/>
                <w:sz w:val="24"/>
                <w:szCs w:val="24"/>
              </w:rPr>
            </w:pPr>
          </w:p>
        </w:tc>
        <w:tc>
          <w:tcPr>
            <w:tcW w:w="709" w:type="dxa"/>
          </w:tcPr>
          <w:p w14:paraId="713955A4" w14:textId="439CC029"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F976F63" w14:textId="2E85E625"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98F7B7" w14:textId="744A7D12"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1C6CCFA" w14:textId="77777777" w:rsidTr="00B13717">
        <w:tc>
          <w:tcPr>
            <w:tcW w:w="2797" w:type="dxa"/>
          </w:tcPr>
          <w:p w14:paraId="09069ECD" w14:textId="77777777" w:rsidR="002F622A" w:rsidRPr="00A11D96" w:rsidRDefault="002F622A" w:rsidP="00B852B5">
            <w:pPr>
              <w:rPr>
                <w:rFonts w:ascii="Times New Roman" w:hAnsi="Times New Roman" w:cs="Times New Roman"/>
                <w:sz w:val="24"/>
                <w:szCs w:val="24"/>
              </w:rPr>
            </w:pPr>
          </w:p>
        </w:tc>
        <w:tc>
          <w:tcPr>
            <w:tcW w:w="1734" w:type="dxa"/>
          </w:tcPr>
          <w:p w14:paraId="5E06DB9D" w14:textId="224CFD3E" w:rsidR="002F622A" w:rsidRPr="00A11D96" w:rsidRDefault="003E5E6D" w:rsidP="00B852B5">
            <w:pPr>
              <w:rPr>
                <w:rFonts w:ascii="Times New Roman" w:hAnsi="Times New Roman" w:cs="Times New Roman"/>
                <w:sz w:val="24"/>
                <w:szCs w:val="24"/>
              </w:rPr>
            </w:pPr>
            <w:r w:rsidRPr="003E5E6D">
              <w:rPr>
                <w:rFonts w:ascii="Times New Roman" w:hAnsi="Times New Roman" w:cs="Times New Roman"/>
                <w:sz w:val="24"/>
                <w:szCs w:val="24"/>
              </w:rPr>
              <w:t>BairroDataCadastro</w:t>
            </w:r>
          </w:p>
        </w:tc>
        <w:tc>
          <w:tcPr>
            <w:tcW w:w="1276" w:type="dxa"/>
          </w:tcPr>
          <w:p w14:paraId="4823F844" w14:textId="374DE154"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26F82790" w14:textId="77777777" w:rsidR="002F622A" w:rsidRPr="00A11D96" w:rsidRDefault="002F622A" w:rsidP="00B852B5">
            <w:pPr>
              <w:rPr>
                <w:rFonts w:ascii="Times New Roman" w:hAnsi="Times New Roman" w:cs="Times New Roman"/>
                <w:sz w:val="24"/>
                <w:szCs w:val="24"/>
              </w:rPr>
            </w:pPr>
          </w:p>
        </w:tc>
        <w:tc>
          <w:tcPr>
            <w:tcW w:w="709" w:type="dxa"/>
          </w:tcPr>
          <w:p w14:paraId="19129781" w14:textId="2A23ED51"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94B01AF" w14:textId="64711082"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8C7DE6" w14:textId="5B4EFFC1" w:rsidR="002F622A" w:rsidRPr="00A11D96"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r>
      <w:tr w:rsidR="003E5E6D" w:rsidRPr="00A11D96" w14:paraId="78B90782" w14:textId="77777777" w:rsidTr="00B13717">
        <w:tc>
          <w:tcPr>
            <w:tcW w:w="2797" w:type="dxa"/>
          </w:tcPr>
          <w:p w14:paraId="65E5CBC3" w14:textId="77777777" w:rsidR="003E5E6D" w:rsidRPr="00A11D96" w:rsidRDefault="003E5E6D" w:rsidP="00B852B5">
            <w:pPr>
              <w:rPr>
                <w:rFonts w:ascii="Times New Roman" w:hAnsi="Times New Roman" w:cs="Times New Roman"/>
                <w:sz w:val="24"/>
                <w:szCs w:val="24"/>
              </w:rPr>
            </w:pPr>
          </w:p>
        </w:tc>
        <w:tc>
          <w:tcPr>
            <w:tcW w:w="1734" w:type="dxa"/>
          </w:tcPr>
          <w:p w14:paraId="3BC6E3E3" w14:textId="0493ACD9" w:rsidR="003E5E6D" w:rsidRPr="003E5E6D" w:rsidRDefault="003E5E6D" w:rsidP="00B852B5">
            <w:pPr>
              <w:rPr>
                <w:rFonts w:ascii="Times New Roman" w:hAnsi="Times New Roman" w:cs="Times New Roman"/>
                <w:sz w:val="24"/>
                <w:szCs w:val="24"/>
              </w:rPr>
            </w:pPr>
            <w:r w:rsidRPr="003E5E6D">
              <w:rPr>
                <w:rFonts w:ascii="Times New Roman" w:hAnsi="Times New Roman" w:cs="Times New Roman"/>
                <w:sz w:val="24"/>
                <w:szCs w:val="24"/>
              </w:rPr>
              <w:t>BairroEstado</w:t>
            </w:r>
          </w:p>
        </w:tc>
        <w:tc>
          <w:tcPr>
            <w:tcW w:w="1276" w:type="dxa"/>
          </w:tcPr>
          <w:p w14:paraId="58215275" w14:textId="2CFED708" w:rsidR="003E5E6D" w:rsidRDefault="003E5E6D"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116527ED" w14:textId="77777777" w:rsidR="003E5E6D" w:rsidRPr="00A11D96" w:rsidRDefault="003E5E6D" w:rsidP="00B852B5">
            <w:pPr>
              <w:rPr>
                <w:rFonts w:ascii="Times New Roman" w:hAnsi="Times New Roman" w:cs="Times New Roman"/>
                <w:sz w:val="24"/>
                <w:szCs w:val="24"/>
              </w:rPr>
            </w:pPr>
          </w:p>
        </w:tc>
        <w:tc>
          <w:tcPr>
            <w:tcW w:w="709" w:type="dxa"/>
          </w:tcPr>
          <w:p w14:paraId="70B96545" w14:textId="571D3495" w:rsidR="003E5E6D"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36EEE6C" w14:textId="5099624D" w:rsidR="003E5E6D"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1BD5D82" w14:textId="496B7C70" w:rsidR="003E5E6D" w:rsidRDefault="003E5E6D" w:rsidP="00B852B5">
            <w:pPr>
              <w:rPr>
                <w:rFonts w:ascii="Times New Roman" w:hAnsi="Times New Roman" w:cs="Times New Roman"/>
                <w:sz w:val="24"/>
                <w:szCs w:val="24"/>
              </w:rPr>
            </w:pPr>
            <w:r>
              <w:rPr>
                <w:rFonts w:ascii="Times New Roman" w:hAnsi="Times New Roman" w:cs="Times New Roman"/>
                <w:sz w:val="24"/>
                <w:szCs w:val="24"/>
              </w:rPr>
              <w:t>Não</w:t>
            </w:r>
          </w:p>
        </w:tc>
      </w:tr>
    </w:tbl>
    <w:p w14:paraId="240383CF" w14:textId="62B2664A" w:rsidR="002F622A" w:rsidRDefault="002F622A" w:rsidP="000D623E"/>
    <w:p w14:paraId="710B0C0E" w14:textId="4FDA79DC" w:rsidR="002F622A" w:rsidRDefault="002F622A" w:rsidP="000D623E"/>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77777777" w:rsidR="002F622A" w:rsidRPr="00A11D96" w:rsidRDefault="002F622A" w:rsidP="00B852B5">
            <w:pPr>
              <w:rPr>
                <w:rFonts w:ascii="Times New Roman" w:hAnsi="Times New Roman" w:cs="Times New Roman"/>
                <w:sz w:val="24"/>
                <w:szCs w:val="24"/>
              </w:rPr>
            </w:pP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TB_Permissoes</w:t>
            </w:r>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77777777" w:rsidR="002F622A" w:rsidRPr="00A11D96" w:rsidRDefault="002F622A" w:rsidP="00B852B5">
            <w:pPr>
              <w:rPr>
                <w:rFonts w:ascii="Times New Roman" w:hAnsi="Times New Roman" w:cs="Times New Roman"/>
                <w:sz w:val="24"/>
                <w:szCs w:val="24"/>
              </w:rPr>
            </w:pP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77777777" w:rsidR="002F622A" w:rsidRPr="00A11D96" w:rsidRDefault="002F622A" w:rsidP="00B852B5">
            <w:pPr>
              <w:rPr>
                <w:rFonts w:ascii="Times New Roman" w:hAnsi="Times New Roman" w:cs="Times New Roman"/>
                <w:sz w:val="24"/>
                <w:szCs w:val="24"/>
              </w:rPr>
            </w:pPr>
          </w:p>
        </w:tc>
        <w:tc>
          <w:tcPr>
            <w:tcW w:w="1734" w:type="dxa"/>
          </w:tcPr>
          <w:p w14:paraId="79A436ED" w14:textId="54AD985E"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UserId</w:t>
            </w:r>
          </w:p>
        </w:tc>
        <w:tc>
          <w:tcPr>
            <w:tcW w:w="1276" w:type="dxa"/>
          </w:tcPr>
          <w:p w14:paraId="2BDC218D" w14:textId="71F6BE50"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52669D2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1A9FA64" w14:textId="77777777" w:rsidTr="003B68A4">
        <w:tc>
          <w:tcPr>
            <w:tcW w:w="2797" w:type="dxa"/>
          </w:tcPr>
          <w:p w14:paraId="77C8B320" w14:textId="77777777" w:rsidR="002F622A" w:rsidRPr="00A11D96" w:rsidRDefault="002F622A" w:rsidP="00B852B5">
            <w:pPr>
              <w:rPr>
                <w:rFonts w:ascii="Times New Roman" w:hAnsi="Times New Roman" w:cs="Times New Roman"/>
                <w:sz w:val="24"/>
                <w:szCs w:val="24"/>
              </w:rPr>
            </w:pPr>
          </w:p>
        </w:tc>
        <w:tc>
          <w:tcPr>
            <w:tcW w:w="1734" w:type="dxa"/>
          </w:tcPr>
          <w:p w14:paraId="698CBFA5" w14:textId="74308FDA" w:rsidR="002F622A" w:rsidRPr="00A11D96" w:rsidRDefault="003B68A4" w:rsidP="00B852B5">
            <w:pPr>
              <w:rPr>
                <w:rFonts w:ascii="Times New Roman" w:hAnsi="Times New Roman" w:cs="Times New Roman"/>
                <w:sz w:val="24"/>
                <w:szCs w:val="24"/>
              </w:rPr>
            </w:pPr>
            <w:r w:rsidRPr="003B68A4">
              <w:rPr>
                <w:rFonts w:ascii="Times New Roman" w:hAnsi="Times New Roman" w:cs="Times New Roman"/>
                <w:sz w:val="24"/>
                <w:szCs w:val="24"/>
              </w:rPr>
              <w:t>RoleId</w:t>
            </w:r>
          </w:p>
        </w:tc>
        <w:tc>
          <w:tcPr>
            <w:tcW w:w="1276" w:type="dxa"/>
          </w:tcPr>
          <w:p w14:paraId="57A101DE" w14:textId="6C8E480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5CB2343B"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004C297" w14:textId="30DF1FB6"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F266148" w14:textId="77777777" w:rsidTr="003B68A4">
        <w:tc>
          <w:tcPr>
            <w:tcW w:w="2797" w:type="dxa"/>
          </w:tcPr>
          <w:p w14:paraId="40F79882" w14:textId="77777777" w:rsidR="002F622A" w:rsidRPr="00A11D96" w:rsidRDefault="002F622A" w:rsidP="00B852B5">
            <w:pPr>
              <w:rPr>
                <w:rFonts w:ascii="Times New Roman" w:hAnsi="Times New Roman" w:cs="Times New Roman"/>
                <w:sz w:val="24"/>
                <w:szCs w:val="24"/>
              </w:rPr>
            </w:pPr>
          </w:p>
        </w:tc>
        <w:tc>
          <w:tcPr>
            <w:tcW w:w="1734" w:type="dxa"/>
          </w:tcPr>
          <w:p w14:paraId="75A28652" w14:textId="77777777" w:rsidR="002F622A" w:rsidRPr="00A11D96" w:rsidRDefault="002F622A" w:rsidP="00B852B5">
            <w:pPr>
              <w:rPr>
                <w:rFonts w:ascii="Times New Roman" w:hAnsi="Times New Roman" w:cs="Times New Roman"/>
                <w:sz w:val="24"/>
                <w:szCs w:val="24"/>
              </w:rPr>
            </w:pPr>
          </w:p>
        </w:tc>
        <w:tc>
          <w:tcPr>
            <w:tcW w:w="1276" w:type="dxa"/>
          </w:tcPr>
          <w:p w14:paraId="7707E27C" w14:textId="77777777" w:rsidR="002F622A" w:rsidRPr="00A11D96" w:rsidRDefault="002F622A" w:rsidP="00B852B5">
            <w:pPr>
              <w:rPr>
                <w:rFonts w:ascii="Times New Roman" w:hAnsi="Times New Roman" w:cs="Times New Roman"/>
                <w:sz w:val="24"/>
                <w:szCs w:val="24"/>
              </w:rPr>
            </w:pPr>
          </w:p>
        </w:tc>
        <w:tc>
          <w:tcPr>
            <w:tcW w:w="1134" w:type="dxa"/>
          </w:tcPr>
          <w:p w14:paraId="0488A211" w14:textId="77777777" w:rsidR="002F622A" w:rsidRPr="00A11D96" w:rsidRDefault="002F622A" w:rsidP="00B852B5">
            <w:pPr>
              <w:rPr>
                <w:rFonts w:ascii="Times New Roman" w:hAnsi="Times New Roman" w:cs="Times New Roman"/>
                <w:sz w:val="24"/>
                <w:szCs w:val="24"/>
              </w:rPr>
            </w:pPr>
          </w:p>
        </w:tc>
        <w:tc>
          <w:tcPr>
            <w:tcW w:w="709" w:type="dxa"/>
          </w:tcPr>
          <w:p w14:paraId="08BE12C3" w14:textId="77777777" w:rsidR="002F622A" w:rsidRPr="00A11D96" w:rsidRDefault="002F622A" w:rsidP="00B852B5">
            <w:pPr>
              <w:rPr>
                <w:rFonts w:ascii="Times New Roman" w:hAnsi="Times New Roman" w:cs="Times New Roman"/>
                <w:sz w:val="24"/>
                <w:szCs w:val="24"/>
              </w:rPr>
            </w:pPr>
          </w:p>
        </w:tc>
        <w:tc>
          <w:tcPr>
            <w:tcW w:w="709" w:type="dxa"/>
          </w:tcPr>
          <w:p w14:paraId="7EE2793C" w14:textId="77777777" w:rsidR="002F622A" w:rsidRPr="00A11D96" w:rsidRDefault="002F622A" w:rsidP="00B852B5">
            <w:pPr>
              <w:rPr>
                <w:rFonts w:ascii="Times New Roman" w:hAnsi="Times New Roman" w:cs="Times New Roman"/>
                <w:sz w:val="24"/>
                <w:szCs w:val="24"/>
              </w:rPr>
            </w:pPr>
          </w:p>
        </w:tc>
        <w:tc>
          <w:tcPr>
            <w:tcW w:w="708" w:type="dxa"/>
          </w:tcPr>
          <w:p w14:paraId="5151EE0E" w14:textId="77777777" w:rsidR="002F622A" w:rsidRPr="00A11D96" w:rsidRDefault="002F622A" w:rsidP="00B852B5">
            <w:pPr>
              <w:rPr>
                <w:rFonts w:ascii="Times New Roman" w:hAnsi="Times New Roman" w:cs="Times New Roman"/>
                <w:sz w:val="24"/>
                <w:szCs w:val="24"/>
              </w:rPr>
            </w:pPr>
          </w:p>
        </w:tc>
      </w:tr>
      <w:tr w:rsidR="002F622A" w:rsidRPr="00A11D96" w14:paraId="161F0A0C" w14:textId="77777777" w:rsidTr="003B68A4">
        <w:tc>
          <w:tcPr>
            <w:tcW w:w="2797" w:type="dxa"/>
          </w:tcPr>
          <w:p w14:paraId="0E6EEAF7" w14:textId="77777777" w:rsidR="002F622A" w:rsidRPr="00A11D96" w:rsidRDefault="002F622A" w:rsidP="00B852B5">
            <w:pPr>
              <w:rPr>
                <w:rFonts w:ascii="Times New Roman" w:hAnsi="Times New Roman" w:cs="Times New Roman"/>
                <w:sz w:val="24"/>
                <w:szCs w:val="24"/>
              </w:rPr>
            </w:pPr>
          </w:p>
        </w:tc>
        <w:tc>
          <w:tcPr>
            <w:tcW w:w="1734" w:type="dxa"/>
          </w:tcPr>
          <w:p w14:paraId="5038B71C" w14:textId="77777777" w:rsidR="002F622A" w:rsidRPr="00A11D96" w:rsidRDefault="002F622A" w:rsidP="00B852B5">
            <w:pPr>
              <w:rPr>
                <w:rFonts w:ascii="Times New Roman" w:hAnsi="Times New Roman" w:cs="Times New Roman"/>
                <w:sz w:val="24"/>
                <w:szCs w:val="24"/>
              </w:rPr>
            </w:pPr>
          </w:p>
        </w:tc>
        <w:tc>
          <w:tcPr>
            <w:tcW w:w="1276" w:type="dxa"/>
          </w:tcPr>
          <w:p w14:paraId="2AD57B8C" w14:textId="77777777" w:rsidR="002F622A" w:rsidRPr="00A11D96" w:rsidRDefault="002F622A" w:rsidP="00B852B5">
            <w:pPr>
              <w:rPr>
                <w:rFonts w:ascii="Times New Roman" w:hAnsi="Times New Roman" w:cs="Times New Roman"/>
                <w:sz w:val="24"/>
                <w:szCs w:val="24"/>
              </w:rPr>
            </w:pPr>
          </w:p>
        </w:tc>
        <w:tc>
          <w:tcPr>
            <w:tcW w:w="1134" w:type="dxa"/>
          </w:tcPr>
          <w:p w14:paraId="5AF1838C" w14:textId="77777777" w:rsidR="002F622A" w:rsidRPr="00A11D96" w:rsidRDefault="002F622A" w:rsidP="00B852B5">
            <w:pPr>
              <w:rPr>
                <w:rFonts w:ascii="Times New Roman" w:hAnsi="Times New Roman" w:cs="Times New Roman"/>
                <w:sz w:val="24"/>
                <w:szCs w:val="24"/>
              </w:rPr>
            </w:pPr>
          </w:p>
        </w:tc>
        <w:tc>
          <w:tcPr>
            <w:tcW w:w="709" w:type="dxa"/>
          </w:tcPr>
          <w:p w14:paraId="7E507BF4" w14:textId="77777777" w:rsidR="002F622A" w:rsidRPr="00A11D96" w:rsidRDefault="002F622A" w:rsidP="00B852B5">
            <w:pPr>
              <w:rPr>
                <w:rFonts w:ascii="Times New Roman" w:hAnsi="Times New Roman" w:cs="Times New Roman"/>
                <w:sz w:val="24"/>
                <w:szCs w:val="24"/>
              </w:rPr>
            </w:pPr>
          </w:p>
        </w:tc>
        <w:tc>
          <w:tcPr>
            <w:tcW w:w="709" w:type="dxa"/>
          </w:tcPr>
          <w:p w14:paraId="70B047A2" w14:textId="77777777" w:rsidR="002F622A" w:rsidRPr="00A11D96" w:rsidRDefault="002F622A" w:rsidP="00B852B5">
            <w:pPr>
              <w:rPr>
                <w:rFonts w:ascii="Times New Roman" w:hAnsi="Times New Roman" w:cs="Times New Roman"/>
                <w:sz w:val="24"/>
                <w:szCs w:val="24"/>
              </w:rPr>
            </w:pPr>
          </w:p>
        </w:tc>
        <w:tc>
          <w:tcPr>
            <w:tcW w:w="708" w:type="dxa"/>
          </w:tcPr>
          <w:p w14:paraId="35B905C4" w14:textId="77777777" w:rsidR="002F622A" w:rsidRPr="00A11D96" w:rsidRDefault="002F622A" w:rsidP="00B852B5">
            <w:pPr>
              <w:rPr>
                <w:rFonts w:ascii="Times New Roman" w:hAnsi="Times New Roman" w:cs="Times New Roman"/>
                <w:sz w:val="24"/>
                <w:szCs w:val="24"/>
              </w:rPr>
            </w:pPr>
          </w:p>
        </w:tc>
      </w:tr>
      <w:tr w:rsidR="002F622A" w:rsidRPr="00A11D96" w14:paraId="37693120" w14:textId="77777777" w:rsidTr="003B68A4">
        <w:tc>
          <w:tcPr>
            <w:tcW w:w="2797" w:type="dxa"/>
          </w:tcPr>
          <w:p w14:paraId="3FD119AB" w14:textId="77777777" w:rsidR="002F622A" w:rsidRPr="00A11D96" w:rsidRDefault="002F622A" w:rsidP="00B852B5">
            <w:pPr>
              <w:rPr>
                <w:rFonts w:ascii="Times New Roman" w:hAnsi="Times New Roman" w:cs="Times New Roman"/>
                <w:sz w:val="24"/>
                <w:szCs w:val="24"/>
              </w:rPr>
            </w:pPr>
          </w:p>
        </w:tc>
        <w:tc>
          <w:tcPr>
            <w:tcW w:w="1734" w:type="dxa"/>
          </w:tcPr>
          <w:p w14:paraId="53D28E82" w14:textId="77777777" w:rsidR="002F622A" w:rsidRPr="00A11D96" w:rsidRDefault="002F622A" w:rsidP="00B852B5">
            <w:pPr>
              <w:rPr>
                <w:rFonts w:ascii="Times New Roman" w:hAnsi="Times New Roman" w:cs="Times New Roman"/>
                <w:sz w:val="24"/>
                <w:szCs w:val="24"/>
              </w:rPr>
            </w:pPr>
          </w:p>
        </w:tc>
        <w:tc>
          <w:tcPr>
            <w:tcW w:w="1276" w:type="dxa"/>
          </w:tcPr>
          <w:p w14:paraId="4FB205D0" w14:textId="77777777" w:rsidR="002F622A" w:rsidRPr="00A11D96" w:rsidRDefault="002F622A" w:rsidP="00B852B5">
            <w:pPr>
              <w:rPr>
                <w:rFonts w:ascii="Times New Roman" w:hAnsi="Times New Roman" w:cs="Times New Roman"/>
                <w:sz w:val="24"/>
                <w:szCs w:val="24"/>
              </w:rPr>
            </w:pPr>
          </w:p>
        </w:tc>
        <w:tc>
          <w:tcPr>
            <w:tcW w:w="1134" w:type="dxa"/>
          </w:tcPr>
          <w:p w14:paraId="7B95EEAD" w14:textId="77777777" w:rsidR="002F622A" w:rsidRPr="00A11D96" w:rsidRDefault="002F622A" w:rsidP="00B852B5">
            <w:pPr>
              <w:rPr>
                <w:rFonts w:ascii="Times New Roman" w:hAnsi="Times New Roman" w:cs="Times New Roman"/>
                <w:sz w:val="24"/>
                <w:szCs w:val="24"/>
              </w:rPr>
            </w:pPr>
          </w:p>
        </w:tc>
        <w:tc>
          <w:tcPr>
            <w:tcW w:w="709" w:type="dxa"/>
          </w:tcPr>
          <w:p w14:paraId="41F25530" w14:textId="77777777" w:rsidR="002F622A" w:rsidRPr="00A11D96" w:rsidRDefault="002F622A" w:rsidP="00B852B5">
            <w:pPr>
              <w:rPr>
                <w:rFonts w:ascii="Times New Roman" w:hAnsi="Times New Roman" w:cs="Times New Roman"/>
                <w:sz w:val="24"/>
                <w:szCs w:val="24"/>
              </w:rPr>
            </w:pPr>
          </w:p>
        </w:tc>
        <w:tc>
          <w:tcPr>
            <w:tcW w:w="709" w:type="dxa"/>
          </w:tcPr>
          <w:p w14:paraId="08BAF379" w14:textId="77777777" w:rsidR="002F622A" w:rsidRPr="00A11D96" w:rsidRDefault="002F622A" w:rsidP="00B852B5">
            <w:pPr>
              <w:rPr>
                <w:rFonts w:ascii="Times New Roman" w:hAnsi="Times New Roman" w:cs="Times New Roman"/>
                <w:sz w:val="24"/>
                <w:szCs w:val="24"/>
              </w:rPr>
            </w:pPr>
          </w:p>
        </w:tc>
        <w:tc>
          <w:tcPr>
            <w:tcW w:w="708" w:type="dxa"/>
          </w:tcPr>
          <w:p w14:paraId="071B250E" w14:textId="77777777" w:rsidR="002F622A" w:rsidRPr="00A11D96" w:rsidRDefault="002F622A" w:rsidP="00B852B5">
            <w:pPr>
              <w:rPr>
                <w:rFonts w:ascii="Times New Roman" w:hAnsi="Times New Roman" w:cs="Times New Roman"/>
                <w:sz w:val="24"/>
                <w:szCs w:val="24"/>
              </w:rPr>
            </w:pPr>
          </w:p>
        </w:tc>
      </w:tr>
    </w:tbl>
    <w:p w14:paraId="7E407269" w14:textId="598E6474" w:rsidR="002F622A" w:rsidRDefault="002F622A" w:rsidP="000D623E"/>
    <w:p w14:paraId="46B08916" w14:textId="7D87EDC0" w:rsidR="002F622A" w:rsidRDefault="002F622A" w:rsidP="000D623E"/>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77777777" w:rsidR="002F622A" w:rsidRPr="00A11D96" w:rsidRDefault="002F622A" w:rsidP="00B852B5">
            <w:pPr>
              <w:rPr>
                <w:rFonts w:ascii="Times New Roman" w:hAnsi="Times New Roman" w:cs="Times New Roman"/>
                <w:sz w:val="24"/>
                <w:szCs w:val="24"/>
              </w:rPr>
            </w:pP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r w:rsidRPr="009E4F26">
              <w:rPr>
                <w:rFonts w:ascii="Times New Roman" w:hAnsi="Times New Roman" w:cs="Times New Roman"/>
                <w:sz w:val="24"/>
                <w:szCs w:val="24"/>
              </w:rPr>
              <w:t>.TB_Operacao</w:t>
            </w:r>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77777777" w:rsidR="002F622A" w:rsidRPr="00A11D96" w:rsidRDefault="002F622A" w:rsidP="00B852B5">
            <w:pPr>
              <w:rPr>
                <w:rFonts w:ascii="Times New Roman" w:hAnsi="Times New Roman" w:cs="Times New Roman"/>
                <w:sz w:val="24"/>
                <w:szCs w:val="24"/>
              </w:rPr>
            </w:pP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77777777" w:rsidR="002F622A" w:rsidRPr="00A11D96" w:rsidRDefault="002F622A" w:rsidP="00B852B5">
            <w:pPr>
              <w:rPr>
                <w:rFonts w:ascii="Times New Roman" w:hAnsi="Times New Roman" w:cs="Times New Roman"/>
                <w:sz w:val="24"/>
                <w:szCs w:val="24"/>
              </w:rPr>
            </w:pPr>
          </w:p>
        </w:tc>
        <w:tc>
          <w:tcPr>
            <w:tcW w:w="1734" w:type="dxa"/>
          </w:tcPr>
          <w:p w14:paraId="50255D04" w14:textId="7A6B7E27" w:rsidR="002F622A" w:rsidRPr="00A11D96" w:rsidRDefault="00AE298B" w:rsidP="00B852B5">
            <w:pPr>
              <w:rPr>
                <w:rFonts w:ascii="Times New Roman" w:hAnsi="Times New Roman" w:cs="Times New Roman"/>
                <w:sz w:val="24"/>
                <w:szCs w:val="24"/>
              </w:rPr>
            </w:pPr>
            <w:r w:rsidRPr="00AE298B">
              <w:rPr>
                <w:rFonts w:ascii="Times New Roman" w:hAnsi="Times New Roman" w:cs="Times New Roman"/>
                <w:sz w:val="24"/>
                <w:szCs w:val="24"/>
              </w:rPr>
              <w:t>OperacaoId</w:t>
            </w:r>
          </w:p>
        </w:tc>
        <w:tc>
          <w:tcPr>
            <w:tcW w:w="1276" w:type="dxa"/>
          </w:tcPr>
          <w:p w14:paraId="446E4043" w14:textId="42FA4C2A"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4A43410" w14:textId="77777777" w:rsidR="002F622A" w:rsidRPr="00A11D96" w:rsidRDefault="002F622A" w:rsidP="00B852B5">
            <w:pPr>
              <w:rPr>
                <w:rFonts w:ascii="Times New Roman" w:hAnsi="Times New Roman" w:cs="Times New Roman"/>
                <w:sz w:val="24"/>
                <w:szCs w:val="24"/>
              </w:rPr>
            </w:pPr>
          </w:p>
        </w:tc>
        <w:tc>
          <w:tcPr>
            <w:tcW w:w="709" w:type="dxa"/>
          </w:tcPr>
          <w:p w14:paraId="3A6E2EF7" w14:textId="030E3CD0"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77777777" w:rsidR="002F622A" w:rsidRPr="00A11D96" w:rsidRDefault="002F622A" w:rsidP="00B852B5">
            <w:pPr>
              <w:rPr>
                <w:rFonts w:ascii="Times New Roman" w:hAnsi="Times New Roman" w:cs="Times New Roman"/>
                <w:sz w:val="24"/>
                <w:szCs w:val="24"/>
              </w:rPr>
            </w:pPr>
          </w:p>
        </w:tc>
        <w:tc>
          <w:tcPr>
            <w:tcW w:w="1734" w:type="dxa"/>
          </w:tcPr>
          <w:p w14:paraId="2E57F15B" w14:textId="3F74E2A9" w:rsidR="002F622A" w:rsidRPr="00A11D96" w:rsidRDefault="00AE298B" w:rsidP="00B852B5">
            <w:pPr>
              <w:rPr>
                <w:rFonts w:ascii="Times New Roman" w:hAnsi="Times New Roman" w:cs="Times New Roman"/>
                <w:sz w:val="24"/>
                <w:szCs w:val="24"/>
              </w:rPr>
            </w:pPr>
            <w:r w:rsidRPr="00AE298B">
              <w:rPr>
                <w:rFonts w:ascii="Times New Roman" w:hAnsi="Times New Roman" w:cs="Times New Roman"/>
                <w:sz w:val="24"/>
                <w:szCs w:val="24"/>
              </w:rPr>
              <w:t>OperacaoMunicipeNM</w:t>
            </w:r>
          </w:p>
        </w:tc>
        <w:tc>
          <w:tcPr>
            <w:tcW w:w="1276" w:type="dxa"/>
          </w:tcPr>
          <w:p w14:paraId="7ED2F4EA" w14:textId="126EE34C"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Bigint</w:t>
            </w:r>
          </w:p>
        </w:tc>
        <w:tc>
          <w:tcPr>
            <w:tcW w:w="1134" w:type="dxa"/>
          </w:tcPr>
          <w:p w14:paraId="7E0AB26F" w14:textId="77777777" w:rsidR="002F622A" w:rsidRPr="00A11D96" w:rsidRDefault="002F622A" w:rsidP="00B852B5">
            <w:pPr>
              <w:rPr>
                <w:rFonts w:ascii="Times New Roman" w:hAnsi="Times New Roman" w:cs="Times New Roman"/>
                <w:sz w:val="24"/>
                <w:szCs w:val="24"/>
              </w:rPr>
            </w:pPr>
          </w:p>
        </w:tc>
        <w:tc>
          <w:tcPr>
            <w:tcW w:w="709" w:type="dxa"/>
          </w:tcPr>
          <w:p w14:paraId="7B6C4F38" w14:textId="7AD9D443"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1F686E14"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B3C66B1" w14:textId="77777777" w:rsidTr="00AE298B">
        <w:tc>
          <w:tcPr>
            <w:tcW w:w="2797" w:type="dxa"/>
          </w:tcPr>
          <w:p w14:paraId="531A1D70" w14:textId="77777777" w:rsidR="002F622A" w:rsidRPr="00A11D96" w:rsidRDefault="002F622A" w:rsidP="00B852B5">
            <w:pPr>
              <w:rPr>
                <w:rFonts w:ascii="Times New Roman" w:hAnsi="Times New Roman" w:cs="Times New Roman"/>
                <w:sz w:val="24"/>
                <w:szCs w:val="24"/>
              </w:rPr>
            </w:pPr>
          </w:p>
        </w:tc>
        <w:tc>
          <w:tcPr>
            <w:tcW w:w="1734" w:type="dxa"/>
          </w:tcPr>
          <w:p w14:paraId="2BE841EE" w14:textId="32297540" w:rsidR="002F622A" w:rsidRPr="00A11D96" w:rsidRDefault="00AE298B" w:rsidP="00B852B5">
            <w:pPr>
              <w:rPr>
                <w:rFonts w:ascii="Times New Roman" w:hAnsi="Times New Roman" w:cs="Times New Roman"/>
                <w:sz w:val="24"/>
                <w:szCs w:val="24"/>
              </w:rPr>
            </w:pPr>
            <w:r w:rsidRPr="00AE298B">
              <w:rPr>
                <w:rFonts w:ascii="Times New Roman" w:hAnsi="Times New Roman" w:cs="Times New Roman"/>
                <w:sz w:val="24"/>
                <w:szCs w:val="24"/>
              </w:rPr>
              <w:t>OperacaoTipoDocumentoId</w:t>
            </w:r>
          </w:p>
        </w:tc>
        <w:tc>
          <w:tcPr>
            <w:tcW w:w="1276" w:type="dxa"/>
          </w:tcPr>
          <w:p w14:paraId="0836250D" w14:textId="2FAE3FA8"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2038122E" w14:textId="77777777" w:rsidR="002F622A" w:rsidRPr="00A11D96" w:rsidRDefault="002F622A" w:rsidP="00B852B5">
            <w:pPr>
              <w:rPr>
                <w:rFonts w:ascii="Times New Roman" w:hAnsi="Times New Roman" w:cs="Times New Roman"/>
                <w:sz w:val="24"/>
                <w:szCs w:val="24"/>
              </w:rPr>
            </w:pPr>
          </w:p>
        </w:tc>
        <w:tc>
          <w:tcPr>
            <w:tcW w:w="709" w:type="dxa"/>
          </w:tcPr>
          <w:p w14:paraId="221E39DE" w14:textId="2DD5EABB"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33E3444E"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0CEB129" w14:textId="77777777" w:rsidTr="00AE298B">
        <w:tc>
          <w:tcPr>
            <w:tcW w:w="2797" w:type="dxa"/>
          </w:tcPr>
          <w:p w14:paraId="273C406F" w14:textId="77777777" w:rsidR="002F622A" w:rsidRPr="00A11D96" w:rsidRDefault="002F622A" w:rsidP="00B852B5">
            <w:pPr>
              <w:rPr>
                <w:rFonts w:ascii="Times New Roman" w:hAnsi="Times New Roman" w:cs="Times New Roman"/>
                <w:sz w:val="24"/>
                <w:szCs w:val="24"/>
              </w:rPr>
            </w:pPr>
          </w:p>
        </w:tc>
        <w:tc>
          <w:tcPr>
            <w:tcW w:w="1734" w:type="dxa"/>
          </w:tcPr>
          <w:p w14:paraId="4D80BBA3" w14:textId="6EE4FB4B" w:rsidR="002F622A" w:rsidRPr="00A11D96" w:rsidRDefault="00AE298B" w:rsidP="00B852B5">
            <w:pPr>
              <w:rPr>
                <w:rFonts w:ascii="Times New Roman" w:hAnsi="Times New Roman" w:cs="Times New Roman"/>
                <w:sz w:val="24"/>
                <w:szCs w:val="24"/>
              </w:rPr>
            </w:pPr>
            <w:r w:rsidRPr="00AE298B">
              <w:rPr>
                <w:rFonts w:ascii="Times New Roman" w:hAnsi="Times New Roman" w:cs="Times New Roman"/>
                <w:sz w:val="24"/>
                <w:szCs w:val="24"/>
              </w:rPr>
              <w:t>OperacaoDocsFinalidadeId</w:t>
            </w:r>
          </w:p>
        </w:tc>
        <w:tc>
          <w:tcPr>
            <w:tcW w:w="1276" w:type="dxa"/>
          </w:tcPr>
          <w:p w14:paraId="5EAB49D5" w14:textId="4C7B8E02"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6C3C669D" w14:textId="77777777" w:rsidR="002F622A" w:rsidRPr="00A11D96" w:rsidRDefault="002F622A" w:rsidP="00B852B5">
            <w:pPr>
              <w:rPr>
                <w:rFonts w:ascii="Times New Roman" w:hAnsi="Times New Roman" w:cs="Times New Roman"/>
                <w:sz w:val="24"/>
                <w:szCs w:val="24"/>
              </w:rPr>
            </w:pPr>
          </w:p>
        </w:tc>
        <w:tc>
          <w:tcPr>
            <w:tcW w:w="709" w:type="dxa"/>
          </w:tcPr>
          <w:p w14:paraId="64398700" w14:textId="1E194717"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030583C5"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771D700" w14:textId="77777777" w:rsidTr="00AE298B">
        <w:tc>
          <w:tcPr>
            <w:tcW w:w="2797" w:type="dxa"/>
          </w:tcPr>
          <w:p w14:paraId="346F2898" w14:textId="77777777" w:rsidR="002F622A" w:rsidRPr="00A11D96" w:rsidRDefault="002F622A" w:rsidP="00B852B5">
            <w:pPr>
              <w:rPr>
                <w:rFonts w:ascii="Times New Roman" w:hAnsi="Times New Roman" w:cs="Times New Roman"/>
                <w:sz w:val="24"/>
                <w:szCs w:val="24"/>
              </w:rPr>
            </w:pPr>
          </w:p>
        </w:tc>
        <w:tc>
          <w:tcPr>
            <w:tcW w:w="1734" w:type="dxa"/>
          </w:tcPr>
          <w:p w14:paraId="277519A0" w14:textId="2B6DDD32" w:rsidR="002F622A" w:rsidRPr="00A11D96" w:rsidRDefault="00AE298B" w:rsidP="00AE298B">
            <w:pPr>
              <w:jc w:val="center"/>
              <w:rPr>
                <w:rFonts w:ascii="Times New Roman" w:hAnsi="Times New Roman" w:cs="Times New Roman"/>
                <w:sz w:val="24"/>
                <w:szCs w:val="24"/>
              </w:rPr>
            </w:pPr>
            <w:r w:rsidRPr="00AE298B">
              <w:rPr>
                <w:rFonts w:ascii="Times New Roman" w:hAnsi="Times New Roman" w:cs="Times New Roman"/>
                <w:sz w:val="24"/>
                <w:szCs w:val="24"/>
              </w:rPr>
              <w:t>OperacaoFormaPagamentoId</w:t>
            </w:r>
          </w:p>
        </w:tc>
        <w:tc>
          <w:tcPr>
            <w:tcW w:w="1276" w:type="dxa"/>
          </w:tcPr>
          <w:p w14:paraId="5264D0C3" w14:textId="6FB781D4"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00A9A72E" w14:textId="77777777" w:rsidR="002F622A" w:rsidRPr="00A11D96" w:rsidRDefault="002F622A" w:rsidP="00B852B5">
            <w:pPr>
              <w:rPr>
                <w:rFonts w:ascii="Times New Roman" w:hAnsi="Times New Roman" w:cs="Times New Roman"/>
                <w:sz w:val="24"/>
                <w:szCs w:val="24"/>
              </w:rPr>
            </w:pPr>
          </w:p>
        </w:tc>
        <w:tc>
          <w:tcPr>
            <w:tcW w:w="709" w:type="dxa"/>
          </w:tcPr>
          <w:p w14:paraId="077F3721" w14:textId="089F9297"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159E0884" w:rsidR="002F622A" w:rsidRPr="00A11D96" w:rsidRDefault="00AE298B" w:rsidP="00B852B5">
            <w:pP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544AF1A0" w14:textId="77777777" w:rsidTr="00AE298B">
        <w:tc>
          <w:tcPr>
            <w:tcW w:w="2797" w:type="dxa"/>
          </w:tcPr>
          <w:p w14:paraId="67A3FA18" w14:textId="77777777" w:rsidR="00AE298B" w:rsidRPr="00A11D96" w:rsidRDefault="00AE298B" w:rsidP="00B852B5">
            <w:pPr>
              <w:rPr>
                <w:rFonts w:ascii="Times New Roman" w:hAnsi="Times New Roman" w:cs="Times New Roman"/>
                <w:sz w:val="24"/>
                <w:szCs w:val="24"/>
              </w:rPr>
            </w:pPr>
          </w:p>
        </w:tc>
        <w:tc>
          <w:tcPr>
            <w:tcW w:w="1734" w:type="dxa"/>
          </w:tcPr>
          <w:p w14:paraId="18BE4828" w14:textId="3FBB4F34" w:rsidR="00AE298B" w:rsidRPr="00AE298B" w:rsidRDefault="008011D2" w:rsidP="008011D2">
            <w:pPr>
              <w:rPr>
                <w:rFonts w:ascii="Times New Roman" w:hAnsi="Times New Roman" w:cs="Times New Roman"/>
                <w:sz w:val="24"/>
                <w:szCs w:val="24"/>
              </w:rPr>
            </w:pPr>
            <w:r w:rsidRPr="008011D2">
              <w:rPr>
                <w:rFonts w:ascii="Times New Roman" w:hAnsi="Times New Roman" w:cs="Times New Roman"/>
                <w:sz w:val="24"/>
                <w:szCs w:val="24"/>
              </w:rPr>
              <w:t>OperacaoValorTotal</w:t>
            </w:r>
          </w:p>
        </w:tc>
        <w:tc>
          <w:tcPr>
            <w:tcW w:w="1276" w:type="dxa"/>
          </w:tcPr>
          <w:p w14:paraId="56E2ED6A" w14:textId="7723EF5A"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77777777" w:rsidR="00AE298B" w:rsidRPr="00A11D96" w:rsidRDefault="00AE298B" w:rsidP="00B852B5">
            <w:pPr>
              <w:rPr>
                <w:rFonts w:ascii="Times New Roman" w:hAnsi="Times New Roman" w:cs="Times New Roman"/>
                <w:sz w:val="24"/>
                <w:szCs w:val="24"/>
              </w:rPr>
            </w:pPr>
          </w:p>
        </w:tc>
        <w:tc>
          <w:tcPr>
            <w:tcW w:w="1734" w:type="dxa"/>
          </w:tcPr>
          <w:p w14:paraId="4065F527" w14:textId="77661831" w:rsidR="00AE298B" w:rsidRPr="00AE298B" w:rsidRDefault="008011D2" w:rsidP="00AE298B">
            <w:pPr>
              <w:jc w:val="center"/>
              <w:rPr>
                <w:rFonts w:ascii="Times New Roman" w:hAnsi="Times New Roman" w:cs="Times New Roman"/>
                <w:sz w:val="24"/>
                <w:szCs w:val="24"/>
              </w:rPr>
            </w:pPr>
            <w:r w:rsidRPr="008011D2">
              <w:rPr>
                <w:rFonts w:ascii="Times New Roman" w:hAnsi="Times New Roman" w:cs="Times New Roman"/>
                <w:sz w:val="24"/>
                <w:szCs w:val="24"/>
              </w:rPr>
              <w:t>OperacaoData</w:t>
            </w:r>
          </w:p>
        </w:tc>
        <w:tc>
          <w:tcPr>
            <w:tcW w:w="1276" w:type="dxa"/>
          </w:tcPr>
          <w:p w14:paraId="227AA466" w14:textId="3C740105"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B852B5">
            <w:pPr>
              <w:rPr>
                <w:rFonts w:ascii="Times New Roman" w:hAnsi="Times New Roman" w:cs="Times New Roman"/>
                <w:sz w:val="24"/>
                <w:szCs w:val="24"/>
              </w:rPr>
            </w:pPr>
          </w:p>
        </w:tc>
        <w:tc>
          <w:tcPr>
            <w:tcW w:w="709" w:type="dxa"/>
          </w:tcPr>
          <w:p w14:paraId="172EEAC5" w14:textId="5FE975E0"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7777777" w:rsidR="00AE298B" w:rsidRPr="00A11D96" w:rsidRDefault="00AE298B" w:rsidP="00B852B5">
            <w:pPr>
              <w:rPr>
                <w:rFonts w:ascii="Times New Roman" w:hAnsi="Times New Roman" w:cs="Times New Roman"/>
                <w:sz w:val="24"/>
                <w:szCs w:val="24"/>
              </w:rPr>
            </w:pPr>
          </w:p>
        </w:tc>
        <w:tc>
          <w:tcPr>
            <w:tcW w:w="1734" w:type="dxa"/>
          </w:tcPr>
          <w:p w14:paraId="19166AE6" w14:textId="7F5D2476" w:rsidR="00AE298B" w:rsidRPr="00AE298B" w:rsidRDefault="008011D2" w:rsidP="008011D2">
            <w:pPr>
              <w:tabs>
                <w:tab w:val="left" w:pos="255"/>
              </w:tabs>
              <w:rPr>
                <w:rFonts w:ascii="Times New Roman" w:hAnsi="Times New Roman" w:cs="Times New Roman"/>
                <w:sz w:val="24"/>
                <w:szCs w:val="24"/>
              </w:rPr>
            </w:pPr>
            <w:r>
              <w:rPr>
                <w:rFonts w:ascii="Times New Roman" w:hAnsi="Times New Roman" w:cs="Times New Roman"/>
                <w:sz w:val="24"/>
                <w:szCs w:val="24"/>
              </w:rPr>
              <w:tab/>
            </w:r>
            <w:r w:rsidRPr="008011D2">
              <w:rPr>
                <w:rFonts w:ascii="Times New Roman" w:hAnsi="Times New Roman" w:cs="Times New Roman"/>
                <w:sz w:val="24"/>
                <w:szCs w:val="24"/>
              </w:rPr>
              <w:t>OperacaoUsuarioId</w:t>
            </w:r>
          </w:p>
        </w:tc>
        <w:tc>
          <w:tcPr>
            <w:tcW w:w="1276" w:type="dxa"/>
          </w:tcPr>
          <w:p w14:paraId="0C0FCB74" w14:textId="359BE930"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54FCE912" w14:textId="77777777" w:rsidR="00AE298B" w:rsidRPr="00A11D96" w:rsidRDefault="00AE298B" w:rsidP="00B852B5">
            <w:pPr>
              <w:rPr>
                <w:rFonts w:ascii="Times New Roman" w:hAnsi="Times New Roman" w:cs="Times New Roman"/>
                <w:sz w:val="24"/>
                <w:szCs w:val="24"/>
              </w:rPr>
            </w:pPr>
          </w:p>
        </w:tc>
        <w:tc>
          <w:tcPr>
            <w:tcW w:w="709" w:type="dxa"/>
          </w:tcPr>
          <w:p w14:paraId="05863FC5" w14:textId="312051BC"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6BC63073" w:rsidR="00AE298B" w:rsidRPr="00A11D96" w:rsidRDefault="008011D2" w:rsidP="00B852B5">
            <w:pPr>
              <w:rPr>
                <w:rFonts w:ascii="Times New Roman" w:hAnsi="Times New Roman" w:cs="Times New Roman"/>
                <w:sz w:val="24"/>
                <w:szCs w:val="24"/>
              </w:rPr>
            </w:pPr>
            <w:r>
              <w:rPr>
                <w:rFonts w:ascii="Times New Roman" w:hAnsi="Times New Roman" w:cs="Times New Roman"/>
                <w:sz w:val="24"/>
                <w:szCs w:val="24"/>
              </w:rPr>
              <w:t>Não</w:t>
            </w:r>
          </w:p>
        </w:tc>
      </w:tr>
    </w:tbl>
    <w:p w14:paraId="037D518B" w14:textId="655214C2" w:rsidR="002F622A" w:rsidRDefault="002F622A" w:rsidP="000D623E"/>
    <w:p w14:paraId="18F336C3" w14:textId="458899FA" w:rsidR="002F622A" w:rsidRDefault="002F622A" w:rsidP="000D623E"/>
    <w:p w14:paraId="2487DC12" w14:textId="0B1266A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A903A70" w14:textId="77777777" w:rsidTr="00B852B5">
        <w:tc>
          <w:tcPr>
            <w:tcW w:w="2797" w:type="dxa"/>
          </w:tcPr>
          <w:p w14:paraId="4863A5F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31E21D71" w14:textId="77777777" w:rsidR="002F622A" w:rsidRPr="00A11D96" w:rsidRDefault="002F622A" w:rsidP="00B852B5">
            <w:pPr>
              <w:rPr>
                <w:rFonts w:ascii="Times New Roman" w:hAnsi="Times New Roman" w:cs="Times New Roman"/>
                <w:sz w:val="24"/>
                <w:szCs w:val="24"/>
              </w:rPr>
            </w:pPr>
          </w:p>
        </w:tc>
      </w:tr>
      <w:tr w:rsidR="002F622A" w:rsidRPr="00A11D96" w14:paraId="3196E597" w14:textId="77777777" w:rsidTr="00B852B5">
        <w:tc>
          <w:tcPr>
            <w:tcW w:w="2797" w:type="dxa"/>
          </w:tcPr>
          <w:p w14:paraId="1A1EB1F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69EB51D" w14:textId="77777777" w:rsidR="002F622A" w:rsidRPr="00A11D96" w:rsidRDefault="002F622A" w:rsidP="00B852B5">
            <w:pPr>
              <w:rPr>
                <w:rFonts w:ascii="Times New Roman" w:hAnsi="Times New Roman" w:cs="Times New Roman"/>
                <w:sz w:val="24"/>
                <w:szCs w:val="24"/>
              </w:rPr>
            </w:pPr>
          </w:p>
        </w:tc>
      </w:tr>
      <w:tr w:rsidR="002F622A" w:rsidRPr="00A11D96" w14:paraId="7589572A" w14:textId="77777777" w:rsidTr="00B852B5">
        <w:tc>
          <w:tcPr>
            <w:tcW w:w="2797" w:type="dxa"/>
          </w:tcPr>
          <w:p w14:paraId="04F2935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90B675D" w14:textId="77777777" w:rsidR="002F622A" w:rsidRPr="00A11D96" w:rsidRDefault="002F622A" w:rsidP="00B852B5">
            <w:pPr>
              <w:rPr>
                <w:rFonts w:ascii="Times New Roman" w:hAnsi="Times New Roman" w:cs="Times New Roman"/>
                <w:sz w:val="24"/>
                <w:szCs w:val="24"/>
              </w:rPr>
            </w:pPr>
          </w:p>
        </w:tc>
      </w:tr>
      <w:tr w:rsidR="002F622A" w:rsidRPr="00A11D96" w14:paraId="6295AE2B" w14:textId="77777777" w:rsidTr="00B852B5">
        <w:tc>
          <w:tcPr>
            <w:tcW w:w="8784" w:type="dxa"/>
            <w:gridSpan w:val="7"/>
          </w:tcPr>
          <w:p w14:paraId="30E1D42E" w14:textId="77777777" w:rsidR="002F622A" w:rsidRPr="00A11D96" w:rsidRDefault="002F622A" w:rsidP="00B852B5">
            <w:pPr>
              <w:rPr>
                <w:rFonts w:ascii="Times New Roman" w:hAnsi="Times New Roman" w:cs="Times New Roman"/>
                <w:sz w:val="24"/>
                <w:szCs w:val="24"/>
              </w:rPr>
            </w:pPr>
          </w:p>
        </w:tc>
      </w:tr>
      <w:tr w:rsidR="002F622A" w:rsidRPr="00A11D96" w14:paraId="1DB1EE18" w14:textId="77777777" w:rsidTr="00B852B5">
        <w:tc>
          <w:tcPr>
            <w:tcW w:w="2797" w:type="dxa"/>
            <w:shd w:val="clear" w:color="auto" w:fill="AEAAAA" w:themeFill="background2" w:themeFillShade="BF"/>
          </w:tcPr>
          <w:p w14:paraId="234790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B6EE4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839F93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31A0A7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90F86F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A6E0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1AEA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00DD048" w14:textId="77777777" w:rsidTr="00B852B5">
        <w:tc>
          <w:tcPr>
            <w:tcW w:w="2797" w:type="dxa"/>
          </w:tcPr>
          <w:p w14:paraId="4E07CA36" w14:textId="77777777" w:rsidR="002F622A" w:rsidRPr="00A11D96" w:rsidRDefault="002F622A" w:rsidP="00B852B5">
            <w:pPr>
              <w:rPr>
                <w:rFonts w:ascii="Times New Roman" w:hAnsi="Times New Roman" w:cs="Times New Roman"/>
                <w:sz w:val="24"/>
                <w:szCs w:val="24"/>
              </w:rPr>
            </w:pPr>
          </w:p>
        </w:tc>
        <w:tc>
          <w:tcPr>
            <w:tcW w:w="1734" w:type="dxa"/>
          </w:tcPr>
          <w:p w14:paraId="1BE55C00" w14:textId="77777777" w:rsidR="002F622A" w:rsidRPr="00A11D96" w:rsidRDefault="002F622A" w:rsidP="00B852B5">
            <w:pPr>
              <w:rPr>
                <w:rFonts w:ascii="Times New Roman" w:hAnsi="Times New Roman" w:cs="Times New Roman"/>
                <w:sz w:val="24"/>
                <w:szCs w:val="24"/>
              </w:rPr>
            </w:pPr>
          </w:p>
        </w:tc>
        <w:tc>
          <w:tcPr>
            <w:tcW w:w="1276" w:type="dxa"/>
          </w:tcPr>
          <w:p w14:paraId="4907326F" w14:textId="77777777" w:rsidR="002F622A" w:rsidRPr="00A11D96" w:rsidRDefault="002F622A" w:rsidP="00B852B5">
            <w:pPr>
              <w:rPr>
                <w:rFonts w:ascii="Times New Roman" w:hAnsi="Times New Roman" w:cs="Times New Roman"/>
                <w:sz w:val="24"/>
                <w:szCs w:val="24"/>
              </w:rPr>
            </w:pPr>
          </w:p>
        </w:tc>
        <w:tc>
          <w:tcPr>
            <w:tcW w:w="1134" w:type="dxa"/>
          </w:tcPr>
          <w:p w14:paraId="34269C46" w14:textId="77777777" w:rsidR="002F622A" w:rsidRPr="00A11D96" w:rsidRDefault="002F622A" w:rsidP="00B852B5">
            <w:pPr>
              <w:rPr>
                <w:rFonts w:ascii="Times New Roman" w:hAnsi="Times New Roman" w:cs="Times New Roman"/>
                <w:sz w:val="24"/>
                <w:szCs w:val="24"/>
              </w:rPr>
            </w:pPr>
          </w:p>
        </w:tc>
        <w:tc>
          <w:tcPr>
            <w:tcW w:w="709" w:type="dxa"/>
          </w:tcPr>
          <w:p w14:paraId="4845FC00" w14:textId="77777777" w:rsidR="002F622A" w:rsidRPr="00A11D96" w:rsidRDefault="002F622A" w:rsidP="00B852B5">
            <w:pPr>
              <w:rPr>
                <w:rFonts w:ascii="Times New Roman" w:hAnsi="Times New Roman" w:cs="Times New Roman"/>
                <w:sz w:val="24"/>
                <w:szCs w:val="24"/>
              </w:rPr>
            </w:pPr>
          </w:p>
        </w:tc>
        <w:tc>
          <w:tcPr>
            <w:tcW w:w="567" w:type="dxa"/>
          </w:tcPr>
          <w:p w14:paraId="3FE16C48" w14:textId="77777777" w:rsidR="002F622A" w:rsidRPr="00A11D96" w:rsidRDefault="002F622A" w:rsidP="00B852B5">
            <w:pPr>
              <w:rPr>
                <w:rFonts w:ascii="Times New Roman" w:hAnsi="Times New Roman" w:cs="Times New Roman"/>
                <w:sz w:val="24"/>
                <w:szCs w:val="24"/>
              </w:rPr>
            </w:pPr>
          </w:p>
        </w:tc>
        <w:tc>
          <w:tcPr>
            <w:tcW w:w="567" w:type="dxa"/>
          </w:tcPr>
          <w:p w14:paraId="4603EFA8" w14:textId="77777777" w:rsidR="002F622A" w:rsidRPr="00A11D96" w:rsidRDefault="002F622A" w:rsidP="00B852B5">
            <w:pPr>
              <w:rPr>
                <w:rFonts w:ascii="Times New Roman" w:hAnsi="Times New Roman" w:cs="Times New Roman"/>
                <w:sz w:val="24"/>
                <w:szCs w:val="24"/>
              </w:rPr>
            </w:pPr>
          </w:p>
        </w:tc>
      </w:tr>
      <w:tr w:rsidR="002F622A" w:rsidRPr="00A11D96" w14:paraId="57A90B8C" w14:textId="77777777" w:rsidTr="00B852B5">
        <w:tc>
          <w:tcPr>
            <w:tcW w:w="2797" w:type="dxa"/>
          </w:tcPr>
          <w:p w14:paraId="4CFC223D" w14:textId="77777777" w:rsidR="002F622A" w:rsidRPr="00A11D96" w:rsidRDefault="002F622A" w:rsidP="00B852B5">
            <w:pPr>
              <w:rPr>
                <w:rFonts w:ascii="Times New Roman" w:hAnsi="Times New Roman" w:cs="Times New Roman"/>
                <w:sz w:val="24"/>
                <w:szCs w:val="24"/>
              </w:rPr>
            </w:pPr>
          </w:p>
        </w:tc>
        <w:tc>
          <w:tcPr>
            <w:tcW w:w="1734" w:type="dxa"/>
          </w:tcPr>
          <w:p w14:paraId="7FBA4DF5" w14:textId="77777777" w:rsidR="002F622A" w:rsidRPr="00A11D96" w:rsidRDefault="002F622A" w:rsidP="00B852B5">
            <w:pPr>
              <w:rPr>
                <w:rFonts w:ascii="Times New Roman" w:hAnsi="Times New Roman" w:cs="Times New Roman"/>
                <w:sz w:val="24"/>
                <w:szCs w:val="24"/>
              </w:rPr>
            </w:pPr>
          </w:p>
        </w:tc>
        <w:tc>
          <w:tcPr>
            <w:tcW w:w="1276" w:type="dxa"/>
          </w:tcPr>
          <w:p w14:paraId="294D9B01" w14:textId="77777777" w:rsidR="002F622A" w:rsidRPr="00A11D96" w:rsidRDefault="002F622A" w:rsidP="00B852B5">
            <w:pPr>
              <w:rPr>
                <w:rFonts w:ascii="Times New Roman" w:hAnsi="Times New Roman" w:cs="Times New Roman"/>
                <w:sz w:val="24"/>
                <w:szCs w:val="24"/>
              </w:rPr>
            </w:pPr>
          </w:p>
        </w:tc>
        <w:tc>
          <w:tcPr>
            <w:tcW w:w="1134" w:type="dxa"/>
          </w:tcPr>
          <w:p w14:paraId="21403787" w14:textId="77777777" w:rsidR="002F622A" w:rsidRPr="00A11D96" w:rsidRDefault="002F622A" w:rsidP="00B852B5">
            <w:pPr>
              <w:rPr>
                <w:rFonts w:ascii="Times New Roman" w:hAnsi="Times New Roman" w:cs="Times New Roman"/>
                <w:sz w:val="24"/>
                <w:szCs w:val="24"/>
              </w:rPr>
            </w:pPr>
          </w:p>
        </w:tc>
        <w:tc>
          <w:tcPr>
            <w:tcW w:w="709" w:type="dxa"/>
          </w:tcPr>
          <w:p w14:paraId="379EF86E" w14:textId="77777777" w:rsidR="002F622A" w:rsidRPr="00A11D96" w:rsidRDefault="002F622A" w:rsidP="00B852B5">
            <w:pPr>
              <w:rPr>
                <w:rFonts w:ascii="Times New Roman" w:hAnsi="Times New Roman" w:cs="Times New Roman"/>
                <w:sz w:val="24"/>
                <w:szCs w:val="24"/>
              </w:rPr>
            </w:pPr>
          </w:p>
        </w:tc>
        <w:tc>
          <w:tcPr>
            <w:tcW w:w="567" w:type="dxa"/>
          </w:tcPr>
          <w:p w14:paraId="68AD6B40" w14:textId="77777777" w:rsidR="002F622A" w:rsidRPr="00A11D96" w:rsidRDefault="002F622A" w:rsidP="00B852B5">
            <w:pPr>
              <w:rPr>
                <w:rFonts w:ascii="Times New Roman" w:hAnsi="Times New Roman" w:cs="Times New Roman"/>
                <w:sz w:val="24"/>
                <w:szCs w:val="24"/>
              </w:rPr>
            </w:pPr>
          </w:p>
        </w:tc>
        <w:tc>
          <w:tcPr>
            <w:tcW w:w="567" w:type="dxa"/>
          </w:tcPr>
          <w:p w14:paraId="5FF8678A" w14:textId="77777777" w:rsidR="002F622A" w:rsidRPr="00A11D96" w:rsidRDefault="002F622A" w:rsidP="00B852B5">
            <w:pPr>
              <w:rPr>
                <w:rFonts w:ascii="Times New Roman" w:hAnsi="Times New Roman" w:cs="Times New Roman"/>
                <w:sz w:val="24"/>
                <w:szCs w:val="24"/>
              </w:rPr>
            </w:pPr>
          </w:p>
        </w:tc>
      </w:tr>
      <w:tr w:rsidR="002F622A" w:rsidRPr="00A11D96" w14:paraId="72E518B5" w14:textId="77777777" w:rsidTr="00B852B5">
        <w:tc>
          <w:tcPr>
            <w:tcW w:w="2797" w:type="dxa"/>
          </w:tcPr>
          <w:p w14:paraId="0B2CE1B7" w14:textId="77777777" w:rsidR="002F622A" w:rsidRPr="00A11D96" w:rsidRDefault="002F622A" w:rsidP="00B852B5">
            <w:pPr>
              <w:rPr>
                <w:rFonts w:ascii="Times New Roman" w:hAnsi="Times New Roman" w:cs="Times New Roman"/>
                <w:sz w:val="24"/>
                <w:szCs w:val="24"/>
              </w:rPr>
            </w:pPr>
          </w:p>
        </w:tc>
        <w:tc>
          <w:tcPr>
            <w:tcW w:w="1734" w:type="dxa"/>
          </w:tcPr>
          <w:p w14:paraId="53DBD384" w14:textId="77777777" w:rsidR="002F622A" w:rsidRPr="00A11D96" w:rsidRDefault="002F622A" w:rsidP="00B852B5">
            <w:pPr>
              <w:rPr>
                <w:rFonts w:ascii="Times New Roman" w:hAnsi="Times New Roman" w:cs="Times New Roman"/>
                <w:sz w:val="24"/>
                <w:szCs w:val="24"/>
              </w:rPr>
            </w:pPr>
          </w:p>
        </w:tc>
        <w:tc>
          <w:tcPr>
            <w:tcW w:w="1276" w:type="dxa"/>
          </w:tcPr>
          <w:p w14:paraId="334E44F9" w14:textId="77777777" w:rsidR="002F622A" w:rsidRPr="00A11D96" w:rsidRDefault="002F622A" w:rsidP="00B852B5">
            <w:pPr>
              <w:rPr>
                <w:rFonts w:ascii="Times New Roman" w:hAnsi="Times New Roman" w:cs="Times New Roman"/>
                <w:sz w:val="24"/>
                <w:szCs w:val="24"/>
              </w:rPr>
            </w:pPr>
          </w:p>
        </w:tc>
        <w:tc>
          <w:tcPr>
            <w:tcW w:w="1134" w:type="dxa"/>
          </w:tcPr>
          <w:p w14:paraId="5CB8CC03" w14:textId="77777777" w:rsidR="002F622A" w:rsidRPr="00A11D96" w:rsidRDefault="002F622A" w:rsidP="00B852B5">
            <w:pPr>
              <w:rPr>
                <w:rFonts w:ascii="Times New Roman" w:hAnsi="Times New Roman" w:cs="Times New Roman"/>
                <w:sz w:val="24"/>
                <w:szCs w:val="24"/>
              </w:rPr>
            </w:pPr>
          </w:p>
        </w:tc>
        <w:tc>
          <w:tcPr>
            <w:tcW w:w="709" w:type="dxa"/>
          </w:tcPr>
          <w:p w14:paraId="38777AD6" w14:textId="77777777" w:rsidR="002F622A" w:rsidRPr="00A11D96" w:rsidRDefault="002F622A" w:rsidP="00B852B5">
            <w:pPr>
              <w:rPr>
                <w:rFonts w:ascii="Times New Roman" w:hAnsi="Times New Roman" w:cs="Times New Roman"/>
                <w:sz w:val="24"/>
                <w:szCs w:val="24"/>
              </w:rPr>
            </w:pPr>
          </w:p>
        </w:tc>
        <w:tc>
          <w:tcPr>
            <w:tcW w:w="567" w:type="dxa"/>
          </w:tcPr>
          <w:p w14:paraId="5AB04539" w14:textId="77777777" w:rsidR="002F622A" w:rsidRPr="00A11D96" w:rsidRDefault="002F622A" w:rsidP="00B852B5">
            <w:pPr>
              <w:rPr>
                <w:rFonts w:ascii="Times New Roman" w:hAnsi="Times New Roman" w:cs="Times New Roman"/>
                <w:sz w:val="24"/>
                <w:szCs w:val="24"/>
              </w:rPr>
            </w:pPr>
          </w:p>
        </w:tc>
        <w:tc>
          <w:tcPr>
            <w:tcW w:w="567" w:type="dxa"/>
          </w:tcPr>
          <w:p w14:paraId="375C819C" w14:textId="77777777" w:rsidR="002F622A" w:rsidRPr="00A11D96" w:rsidRDefault="002F622A" w:rsidP="00B852B5">
            <w:pPr>
              <w:rPr>
                <w:rFonts w:ascii="Times New Roman" w:hAnsi="Times New Roman" w:cs="Times New Roman"/>
                <w:sz w:val="24"/>
                <w:szCs w:val="24"/>
              </w:rPr>
            </w:pPr>
          </w:p>
        </w:tc>
      </w:tr>
      <w:tr w:rsidR="002F622A" w:rsidRPr="00A11D96" w14:paraId="0177F2E4" w14:textId="77777777" w:rsidTr="00B852B5">
        <w:tc>
          <w:tcPr>
            <w:tcW w:w="2797" w:type="dxa"/>
          </w:tcPr>
          <w:p w14:paraId="59F1CC31" w14:textId="77777777" w:rsidR="002F622A" w:rsidRPr="00A11D96" w:rsidRDefault="002F622A" w:rsidP="00B852B5">
            <w:pPr>
              <w:rPr>
                <w:rFonts w:ascii="Times New Roman" w:hAnsi="Times New Roman" w:cs="Times New Roman"/>
                <w:sz w:val="24"/>
                <w:szCs w:val="24"/>
              </w:rPr>
            </w:pPr>
          </w:p>
        </w:tc>
        <w:tc>
          <w:tcPr>
            <w:tcW w:w="1734" w:type="dxa"/>
          </w:tcPr>
          <w:p w14:paraId="2C335822" w14:textId="77777777" w:rsidR="002F622A" w:rsidRPr="00A11D96" w:rsidRDefault="002F622A" w:rsidP="00B852B5">
            <w:pPr>
              <w:rPr>
                <w:rFonts w:ascii="Times New Roman" w:hAnsi="Times New Roman" w:cs="Times New Roman"/>
                <w:sz w:val="24"/>
                <w:szCs w:val="24"/>
              </w:rPr>
            </w:pPr>
          </w:p>
        </w:tc>
        <w:tc>
          <w:tcPr>
            <w:tcW w:w="1276" w:type="dxa"/>
          </w:tcPr>
          <w:p w14:paraId="48C8CC25" w14:textId="77777777" w:rsidR="002F622A" w:rsidRPr="00A11D96" w:rsidRDefault="002F622A" w:rsidP="00B852B5">
            <w:pPr>
              <w:rPr>
                <w:rFonts w:ascii="Times New Roman" w:hAnsi="Times New Roman" w:cs="Times New Roman"/>
                <w:sz w:val="24"/>
                <w:szCs w:val="24"/>
              </w:rPr>
            </w:pPr>
          </w:p>
        </w:tc>
        <w:tc>
          <w:tcPr>
            <w:tcW w:w="1134" w:type="dxa"/>
          </w:tcPr>
          <w:p w14:paraId="5A4C7F55" w14:textId="77777777" w:rsidR="002F622A" w:rsidRPr="00A11D96" w:rsidRDefault="002F622A" w:rsidP="00B852B5">
            <w:pPr>
              <w:rPr>
                <w:rFonts w:ascii="Times New Roman" w:hAnsi="Times New Roman" w:cs="Times New Roman"/>
                <w:sz w:val="24"/>
                <w:szCs w:val="24"/>
              </w:rPr>
            </w:pPr>
          </w:p>
        </w:tc>
        <w:tc>
          <w:tcPr>
            <w:tcW w:w="709" w:type="dxa"/>
          </w:tcPr>
          <w:p w14:paraId="43BDBC31" w14:textId="77777777" w:rsidR="002F622A" w:rsidRPr="00A11D96" w:rsidRDefault="002F622A" w:rsidP="00B852B5">
            <w:pPr>
              <w:rPr>
                <w:rFonts w:ascii="Times New Roman" w:hAnsi="Times New Roman" w:cs="Times New Roman"/>
                <w:sz w:val="24"/>
                <w:szCs w:val="24"/>
              </w:rPr>
            </w:pPr>
          </w:p>
        </w:tc>
        <w:tc>
          <w:tcPr>
            <w:tcW w:w="567" w:type="dxa"/>
          </w:tcPr>
          <w:p w14:paraId="60E9753F" w14:textId="77777777" w:rsidR="002F622A" w:rsidRPr="00A11D96" w:rsidRDefault="002F622A" w:rsidP="00B852B5">
            <w:pPr>
              <w:rPr>
                <w:rFonts w:ascii="Times New Roman" w:hAnsi="Times New Roman" w:cs="Times New Roman"/>
                <w:sz w:val="24"/>
                <w:szCs w:val="24"/>
              </w:rPr>
            </w:pPr>
          </w:p>
        </w:tc>
        <w:tc>
          <w:tcPr>
            <w:tcW w:w="567" w:type="dxa"/>
          </w:tcPr>
          <w:p w14:paraId="7743DCBB" w14:textId="77777777" w:rsidR="002F622A" w:rsidRPr="00A11D96" w:rsidRDefault="002F622A" w:rsidP="00B852B5">
            <w:pPr>
              <w:rPr>
                <w:rFonts w:ascii="Times New Roman" w:hAnsi="Times New Roman" w:cs="Times New Roman"/>
                <w:sz w:val="24"/>
                <w:szCs w:val="24"/>
              </w:rPr>
            </w:pPr>
          </w:p>
        </w:tc>
      </w:tr>
      <w:tr w:rsidR="002F622A" w:rsidRPr="00A11D96" w14:paraId="3470C4B1" w14:textId="77777777" w:rsidTr="00B852B5">
        <w:tc>
          <w:tcPr>
            <w:tcW w:w="2797" w:type="dxa"/>
          </w:tcPr>
          <w:p w14:paraId="71ADB92A" w14:textId="77777777" w:rsidR="002F622A" w:rsidRPr="00A11D96" w:rsidRDefault="002F622A" w:rsidP="00B852B5">
            <w:pPr>
              <w:rPr>
                <w:rFonts w:ascii="Times New Roman" w:hAnsi="Times New Roman" w:cs="Times New Roman"/>
                <w:sz w:val="24"/>
                <w:szCs w:val="24"/>
              </w:rPr>
            </w:pPr>
          </w:p>
        </w:tc>
        <w:tc>
          <w:tcPr>
            <w:tcW w:w="1734" w:type="dxa"/>
          </w:tcPr>
          <w:p w14:paraId="30A58422" w14:textId="77777777" w:rsidR="002F622A" w:rsidRPr="00A11D96" w:rsidRDefault="002F622A" w:rsidP="00B852B5">
            <w:pPr>
              <w:rPr>
                <w:rFonts w:ascii="Times New Roman" w:hAnsi="Times New Roman" w:cs="Times New Roman"/>
                <w:sz w:val="24"/>
                <w:szCs w:val="24"/>
              </w:rPr>
            </w:pPr>
          </w:p>
        </w:tc>
        <w:tc>
          <w:tcPr>
            <w:tcW w:w="1276" w:type="dxa"/>
          </w:tcPr>
          <w:p w14:paraId="58CAE5BD" w14:textId="77777777" w:rsidR="002F622A" w:rsidRPr="00A11D96" w:rsidRDefault="002F622A" w:rsidP="00B852B5">
            <w:pPr>
              <w:rPr>
                <w:rFonts w:ascii="Times New Roman" w:hAnsi="Times New Roman" w:cs="Times New Roman"/>
                <w:sz w:val="24"/>
                <w:szCs w:val="24"/>
              </w:rPr>
            </w:pPr>
          </w:p>
        </w:tc>
        <w:tc>
          <w:tcPr>
            <w:tcW w:w="1134" w:type="dxa"/>
          </w:tcPr>
          <w:p w14:paraId="7ADC783F" w14:textId="77777777" w:rsidR="002F622A" w:rsidRPr="00A11D96" w:rsidRDefault="002F622A" w:rsidP="00B852B5">
            <w:pPr>
              <w:rPr>
                <w:rFonts w:ascii="Times New Roman" w:hAnsi="Times New Roman" w:cs="Times New Roman"/>
                <w:sz w:val="24"/>
                <w:szCs w:val="24"/>
              </w:rPr>
            </w:pPr>
          </w:p>
        </w:tc>
        <w:tc>
          <w:tcPr>
            <w:tcW w:w="709" w:type="dxa"/>
          </w:tcPr>
          <w:p w14:paraId="76FDFB00" w14:textId="77777777" w:rsidR="002F622A" w:rsidRPr="00A11D96" w:rsidRDefault="002F622A" w:rsidP="00B852B5">
            <w:pPr>
              <w:rPr>
                <w:rFonts w:ascii="Times New Roman" w:hAnsi="Times New Roman" w:cs="Times New Roman"/>
                <w:sz w:val="24"/>
                <w:szCs w:val="24"/>
              </w:rPr>
            </w:pPr>
          </w:p>
        </w:tc>
        <w:tc>
          <w:tcPr>
            <w:tcW w:w="567" w:type="dxa"/>
          </w:tcPr>
          <w:p w14:paraId="0893216B" w14:textId="77777777" w:rsidR="002F622A" w:rsidRPr="00A11D96" w:rsidRDefault="002F622A" w:rsidP="00B852B5">
            <w:pPr>
              <w:rPr>
                <w:rFonts w:ascii="Times New Roman" w:hAnsi="Times New Roman" w:cs="Times New Roman"/>
                <w:sz w:val="24"/>
                <w:szCs w:val="24"/>
              </w:rPr>
            </w:pPr>
          </w:p>
        </w:tc>
        <w:tc>
          <w:tcPr>
            <w:tcW w:w="567" w:type="dxa"/>
          </w:tcPr>
          <w:p w14:paraId="0F75C770" w14:textId="77777777" w:rsidR="002F622A" w:rsidRPr="00A11D96" w:rsidRDefault="002F622A" w:rsidP="00B852B5">
            <w:pPr>
              <w:rPr>
                <w:rFonts w:ascii="Times New Roman" w:hAnsi="Times New Roman" w:cs="Times New Roman"/>
                <w:sz w:val="24"/>
                <w:szCs w:val="24"/>
              </w:rPr>
            </w:pPr>
          </w:p>
        </w:tc>
      </w:tr>
    </w:tbl>
    <w:p w14:paraId="5BF7B18F" w14:textId="65368C32" w:rsidR="002F622A" w:rsidRDefault="002F622A" w:rsidP="000D623E"/>
    <w:p w14:paraId="78AD4875" w14:textId="2AC198BB" w:rsidR="002F622A" w:rsidRDefault="002F622A" w:rsidP="000D623E"/>
    <w:p w14:paraId="600D0AE2" w14:textId="6F676ED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F18B52A" w14:textId="77777777" w:rsidTr="00B852B5">
        <w:tc>
          <w:tcPr>
            <w:tcW w:w="2797" w:type="dxa"/>
          </w:tcPr>
          <w:p w14:paraId="19ED7FA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7478DD3" w14:textId="77777777" w:rsidR="002F622A" w:rsidRPr="00A11D96" w:rsidRDefault="002F622A" w:rsidP="00B852B5">
            <w:pPr>
              <w:rPr>
                <w:rFonts w:ascii="Times New Roman" w:hAnsi="Times New Roman" w:cs="Times New Roman"/>
                <w:sz w:val="24"/>
                <w:szCs w:val="24"/>
              </w:rPr>
            </w:pPr>
          </w:p>
        </w:tc>
      </w:tr>
      <w:tr w:rsidR="002F622A" w:rsidRPr="00A11D96" w14:paraId="10C87D00" w14:textId="77777777" w:rsidTr="00B852B5">
        <w:tc>
          <w:tcPr>
            <w:tcW w:w="2797" w:type="dxa"/>
          </w:tcPr>
          <w:p w14:paraId="11EADA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79BE3371" w14:textId="77777777" w:rsidR="002F622A" w:rsidRPr="00A11D96" w:rsidRDefault="002F622A" w:rsidP="00B852B5">
            <w:pPr>
              <w:rPr>
                <w:rFonts w:ascii="Times New Roman" w:hAnsi="Times New Roman" w:cs="Times New Roman"/>
                <w:sz w:val="24"/>
                <w:szCs w:val="24"/>
              </w:rPr>
            </w:pPr>
          </w:p>
        </w:tc>
      </w:tr>
      <w:tr w:rsidR="002F622A" w:rsidRPr="00A11D96" w14:paraId="6127EF02" w14:textId="77777777" w:rsidTr="00B852B5">
        <w:tc>
          <w:tcPr>
            <w:tcW w:w="2797" w:type="dxa"/>
          </w:tcPr>
          <w:p w14:paraId="767021B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6CA7CF0" w14:textId="77777777" w:rsidR="002F622A" w:rsidRPr="00A11D96" w:rsidRDefault="002F622A" w:rsidP="00B852B5">
            <w:pPr>
              <w:rPr>
                <w:rFonts w:ascii="Times New Roman" w:hAnsi="Times New Roman" w:cs="Times New Roman"/>
                <w:sz w:val="24"/>
                <w:szCs w:val="24"/>
              </w:rPr>
            </w:pPr>
          </w:p>
        </w:tc>
      </w:tr>
      <w:tr w:rsidR="002F622A" w:rsidRPr="00A11D96" w14:paraId="798B8820" w14:textId="77777777" w:rsidTr="00B852B5">
        <w:tc>
          <w:tcPr>
            <w:tcW w:w="8784" w:type="dxa"/>
            <w:gridSpan w:val="7"/>
          </w:tcPr>
          <w:p w14:paraId="5409082D" w14:textId="77777777" w:rsidR="002F622A" w:rsidRPr="00A11D96" w:rsidRDefault="002F622A" w:rsidP="00B852B5">
            <w:pPr>
              <w:rPr>
                <w:rFonts w:ascii="Times New Roman" w:hAnsi="Times New Roman" w:cs="Times New Roman"/>
                <w:sz w:val="24"/>
                <w:szCs w:val="24"/>
              </w:rPr>
            </w:pPr>
          </w:p>
        </w:tc>
      </w:tr>
      <w:tr w:rsidR="002F622A" w:rsidRPr="00A11D96" w14:paraId="5C6973A9" w14:textId="77777777" w:rsidTr="00B852B5">
        <w:tc>
          <w:tcPr>
            <w:tcW w:w="2797" w:type="dxa"/>
            <w:shd w:val="clear" w:color="auto" w:fill="AEAAAA" w:themeFill="background2" w:themeFillShade="BF"/>
          </w:tcPr>
          <w:p w14:paraId="78F235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F77AF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735721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86752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5DF5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6B74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3A1ACA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FF56B9A" w14:textId="77777777" w:rsidTr="00B852B5">
        <w:tc>
          <w:tcPr>
            <w:tcW w:w="2797" w:type="dxa"/>
          </w:tcPr>
          <w:p w14:paraId="5486F0F0" w14:textId="77777777" w:rsidR="002F622A" w:rsidRPr="00A11D96" w:rsidRDefault="002F622A" w:rsidP="00B852B5">
            <w:pPr>
              <w:rPr>
                <w:rFonts w:ascii="Times New Roman" w:hAnsi="Times New Roman" w:cs="Times New Roman"/>
                <w:sz w:val="24"/>
                <w:szCs w:val="24"/>
              </w:rPr>
            </w:pPr>
          </w:p>
        </w:tc>
        <w:tc>
          <w:tcPr>
            <w:tcW w:w="1734" w:type="dxa"/>
          </w:tcPr>
          <w:p w14:paraId="57D5F928" w14:textId="77777777" w:rsidR="002F622A" w:rsidRPr="00A11D96" w:rsidRDefault="002F622A" w:rsidP="00B852B5">
            <w:pPr>
              <w:rPr>
                <w:rFonts w:ascii="Times New Roman" w:hAnsi="Times New Roman" w:cs="Times New Roman"/>
                <w:sz w:val="24"/>
                <w:szCs w:val="24"/>
              </w:rPr>
            </w:pPr>
          </w:p>
        </w:tc>
        <w:tc>
          <w:tcPr>
            <w:tcW w:w="1276" w:type="dxa"/>
          </w:tcPr>
          <w:p w14:paraId="46C468CB" w14:textId="77777777" w:rsidR="002F622A" w:rsidRPr="00A11D96" w:rsidRDefault="002F622A" w:rsidP="00B852B5">
            <w:pPr>
              <w:rPr>
                <w:rFonts w:ascii="Times New Roman" w:hAnsi="Times New Roman" w:cs="Times New Roman"/>
                <w:sz w:val="24"/>
                <w:szCs w:val="24"/>
              </w:rPr>
            </w:pPr>
          </w:p>
        </w:tc>
        <w:tc>
          <w:tcPr>
            <w:tcW w:w="1134" w:type="dxa"/>
          </w:tcPr>
          <w:p w14:paraId="77F517D9" w14:textId="77777777" w:rsidR="002F622A" w:rsidRPr="00A11D96" w:rsidRDefault="002F622A" w:rsidP="00B852B5">
            <w:pPr>
              <w:rPr>
                <w:rFonts w:ascii="Times New Roman" w:hAnsi="Times New Roman" w:cs="Times New Roman"/>
                <w:sz w:val="24"/>
                <w:szCs w:val="24"/>
              </w:rPr>
            </w:pPr>
          </w:p>
        </w:tc>
        <w:tc>
          <w:tcPr>
            <w:tcW w:w="709" w:type="dxa"/>
          </w:tcPr>
          <w:p w14:paraId="10A0D373" w14:textId="77777777" w:rsidR="002F622A" w:rsidRPr="00A11D96" w:rsidRDefault="002F622A" w:rsidP="00B852B5">
            <w:pPr>
              <w:rPr>
                <w:rFonts w:ascii="Times New Roman" w:hAnsi="Times New Roman" w:cs="Times New Roman"/>
                <w:sz w:val="24"/>
                <w:szCs w:val="24"/>
              </w:rPr>
            </w:pPr>
          </w:p>
        </w:tc>
        <w:tc>
          <w:tcPr>
            <w:tcW w:w="567" w:type="dxa"/>
          </w:tcPr>
          <w:p w14:paraId="04DCA0BF" w14:textId="77777777" w:rsidR="002F622A" w:rsidRPr="00A11D96" w:rsidRDefault="002F622A" w:rsidP="00B852B5">
            <w:pPr>
              <w:rPr>
                <w:rFonts w:ascii="Times New Roman" w:hAnsi="Times New Roman" w:cs="Times New Roman"/>
                <w:sz w:val="24"/>
                <w:szCs w:val="24"/>
              </w:rPr>
            </w:pPr>
          </w:p>
        </w:tc>
        <w:tc>
          <w:tcPr>
            <w:tcW w:w="567" w:type="dxa"/>
          </w:tcPr>
          <w:p w14:paraId="1F0F7B2F" w14:textId="77777777" w:rsidR="002F622A" w:rsidRPr="00A11D96" w:rsidRDefault="002F622A" w:rsidP="00B852B5">
            <w:pPr>
              <w:rPr>
                <w:rFonts w:ascii="Times New Roman" w:hAnsi="Times New Roman" w:cs="Times New Roman"/>
                <w:sz w:val="24"/>
                <w:szCs w:val="24"/>
              </w:rPr>
            </w:pPr>
          </w:p>
        </w:tc>
      </w:tr>
      <w:tr w:rsidR="002F622A" w:rsidRPr="00A11D96" w14:paraId="2A7065A2" w14:textId="77777777" w:rsidTr="00B852B5">
        <w:tc>
          <w:tcPr>
            <w:tcW w:w="2797" w:type="dxa"/>
          </w:tcPr>
          <w:p w14:paraId="752DCF41" w14:textId="77777777" w:rsidR="002F622A" w:rsidRPr="00A11D96" w:rsidRDefault="002F622A" w:rsidP="00B852B5">
            <w:pPr>
              <w:rPr>
                <w:rFonts w:ascii="Times New Roman" w:hAnsi="Times New Roman" w:cs="Times New Roman"/>
                <w:sz w:val="24"/>
                <w:szCs w:val="24"/>
              </w:rPr>
            </w:pPr>
          </w:p>
        </w:tc>
        <w:tc>
          <w:tcPr>
            <w:tcW w:w="1734" w:type="dxa"/>
          </w:tcPr>
          <w:p w14:paraId="7974E86C" w14:textId="77777777" w:rsidR="002F622A" w:rsidRPr="00A11D96" w:rsidRDefault="002F622A" w:rsidP="00B852B5">
            <w:pPr>
              <w:rPr>
                <w:rFonts w:ascii="Times New Roman" w:hAnsi="Times New Roman" w:cs="Times New Roman"/>
                <w:sz w:val="24"/>
                <w:szCs w:val="24"/>
              </w:rPr>
            </w:pPr>
          </w:p>
        </w:tc>
        <w:tc>
          <w:tcPr>
            <w:tcW w:w="1276" w:type="dxa"/>
          </w:tcPr>
          <w:p w14:paraId="15056229" w14:textId="77777777" w:rsidR="002F622A" w:rsidRPr="00A11D96" w:rsidRDefault="002F622A" w:rsidP="00B852B5">
            <w:pPr>
              <w:rPr>
                <w:rFonts w:ascii="Times New Roman" w:hAnsi="Times New Roman" w:cs="Times New Roman"/>
                <w:sz w:val="24"/>
                <w:szCs w:val="24"/>
              </w:rPr>
            </w:pPr>
          </w:p>
        </w:tc>
        <w:tc>
          <w:tcPr>
            <w:tcW w:w="1134" w:type="dxa"/>
          </w:tcPr>
          <w:p w14:paraId="0A937A2B" w14:textId="77777777" w:rsidR="002F622A" w:rsidRPr="00A11D96" w:rsidRDefault="002F622A" w:rsidP="00B852B5">
            <w:pPr>
              <w:rPr>
                <w:rFonts w:ascii="Times New Roman" w:hAnsi="Times New Roman" w:cs="Times New Roman"/>
                <w:sz w:val="24"/>
                <w:szCs w:val="24"/>
              </w:rPr>
            </w:pPr>
          </w:p>
        </w:tc>
        <w:tc>
          <w:tcPr>
            <w:tcW w:w="709" w:type="dxa"/>
          </w:tcPr>
          <w:p w14:paraId="56C26ABC" w14:textId="77777777" w:rsidR="002F622A" w:rsidRPr="00A11D96" w:rsidRDefault="002F622A" w:rsidP="00B852B5">
            <w:pPr>
              <w:rPr>
                <w:rFonts w:ascii="Times New Roman" w:hAnsi="Times New Roman" w:cs="Times New Roman"/>
                <w:sz w:val="24"/>
                <w:szCs w:val="24"/>
              </w:rPr>
            </w:pPr>
          </w:p>
        </w:tc>
        <w:tc>
          <w:tcPr>
            <w:tcW w:w="567" w:type="dxa"/>
          </w:tcPr>
          <w:p w14:paraId="7B858117" w14:textId="77777777" w:rsidR="002F622A" w:rsidRPr="00A11D96" w:rsidRDefault="002F622A" w:rsidP="00B852B5">
            <w:pPr>
              <w:rPr>
                <w:rFonts w:ascii="Times New Roman" w:hAnsi="Times New Roman" w:cs="Times New Roman"/>
                <w:sz w:val="24"/>
                <w:szCs w:val="24"/>
              </w:rPr>
            </w:pPr>
          </w:p>
        </w:tc>
        <w:tc>
          <w:tcPr>
            <w:tcW w:w="567" w:type="dxa"/>
          </w:tcPr>
          <w:p w14:paraId="4BB6448B" w14:textId="77777777" w:rsidR="002F622A" w:rsidRPr="00A11D96" w:rsidRDefault="002F622A" w:rsidP="00B852B5">
            <w:pPr>
              <w:rPr>
                <w:rFonts w:ascii="Times New Roman" w:hAnsi="Times New Roman" w:cs="Times New Roman"/>
                <w:sz w:val="24"/>
                <w:szCs w:val="24"/>
              </w:rPr>
            </w:pPr>
          </w:p>
        </w:tc>
      </w:tr>
      <w:tr w:rsidR="002F622A" w:rsidRPr="00A11D96" w14:paraId="3B8EAB9E" w14:textId="77777777" w:rsidTr="00B852B5">
        <w:tc>
          <w:tcPr>
            <w:tcW w:w="2797" w:type="dxa"/>
          </w:tcPr>
          <w:p w14:paraId="34F7C93A" w14:textId="77777777" w:rsidR="002F622A" w:rsidRPr="00A11D96" w:rsidRDefault="002F622A" w:rsidP="00B852B5">
            <w:pPr>
              <w:rPr>
                <w:rFonts w:ascii="Times New Roman" w:hAnsi="Times New Roman" w:cs="Times New Roman"/>
                <w:sz w:val="24"/>
                <w:szCs w:val="24"/>
              </w:rPr>
            </w:pPr>
          </w:p>
        </w:tc>
        <w:tc>
          <w:tcPr>
            <w:tcW w:w="1734" w:type="dxa"/>
          </w:tcPr>
          <w:p w14:paraId="20EF7397" w14:textId="77777777" w:rsidR="002F622A" w:rsidRPr="00A11D96" w:rsidRDefault="002F622A" w:rsidP="00B852B5">
            <w:pPr>
              <w:rPr>
                <w:rFonts w:ascii="Times New Roman" w:hAnsi="Times New Roman" w:cs="Times New Roman"/>
                <w:sz w:val="24"/>
                <w:szCs w:val="24"/>
              </w:rPr>
            </w:pPr>
          </w:p>
        </w:tc>
        <w:tc>
          <w:tcPr>
            <w:tcW w:w="1276" w:type="dxa"/>
          </w:tcPr>
          <w:p w14:paraId="1D322034" w14:textId="77777777" w:rsidR="002F622A" w:rsidRPr="00A11D96" w:rsidRDefault="002F622A" w:rsidP="00B852B5">
            <w:pPr>
              <w:rPr>
                <w:rFonts w:ascii="Times New Roman" w:hAnsi="Times New Roman" w:cs="Times New Roman"/>
                <w:sz w:val="24"/>
                <w:szCs w:val="24"/>
              </w:rPr>
            </w:pPr>
          </w:p>
        </w:tc>
        <w:tc>
          <w:tcPr>
            <w:tcW w:w="1134" w:type="dxa"/>
          </w:tcPr>
          <w:p w14:paraId="270A3525" w14:textId="77777777" w:rsidR="002F622A" w:rsidRPr="00A11D96" w:rsidRDefault="002F622A" w:rsidP="00B852B5">
            <w:pPr>
              <w:rPr>
                <w:rFonts w:ascii="Times New Roman" w:hAnsi="Times New Roman" w:cs="Times New Roman"/>
                <w:sz w:val="24"/>
                <w:szCs w:val="24"/>
              </w:rPr>
            </w:pPr>
          </w:p>
        </w:tc>
        <w:tc>
          <w:tcPr>
            <w:tcW w:w="709" w:type="dxa"/>
          </w:tcPr>
          <w:p w14:paraId="4DA5A681" w14:textId="77777777" w:rsidR="002F622A" w:rsidRPr="00A11D96" w:rsidRDefault="002F622A" w:rsidP="00B852B5">
            <w:pPr>
              <w:rPr>
                <w:rFonts w:ascii="Times New Roman" w:hAnsi="Times New Roman" w:cs="Times New Roman"/>
                <w:sz w:val="24"/>
                <w:szCs w:val="24"/>
              </w:rPr>
            </w:pPr>
          </w:p>
        </w:tc>
        <w:tc>
          <w:tcPr>
            <w:tcW w:w="567" w:type="dxa"/>
          </w:tcPr>
          <w:p w14:paraId="66F18970" w14:textId="77777777" w:rsidR="002F622A" w:rsidRPr="00A11D96" w:rsidRDefault="002F622A" w:rsidP="00B852B5">
            <w:pPr>
              <w:rPr>
                <w:rFonts w:ascii="Times New Roman" w:hAnsi="Times New Roman" w:cs="Times New Roman"/>
                <w:sz w:val="24"/>
                <w:szCs w:val="24"/>
              </w:rPr>
            </w:pPr>
          </w:p>
        </w:tc>
        <w:tc>
          <w:tcPr>
            <w:tcW w:w="567" w:type="dxa"/>
          </w:tcPr>
          <w:p w14:paraId="5B328113" w14:textId="77777777" w:rsidR="002F622A" w:rsidRPr="00A11D96" w:rsidRDefault="002F622A" w:rsidP="00B852B5">
            <w:pPr>
              <w:rPr>
                <w:rFonts w:ascii="Times New Roman" w:hAnsi="Times New Roman" w:cs="Times New Roman"/>
                <w:sz w:val="24"/>
                <w:szCs w:val="24"/>
              </w:rPr>
            </w:pPr>
          </w:p>
        </w:tc>
      </w:tr>
      <w:tr w:rsidR="002F622A" w:rsidRPr="00A11D96" w14:paraId="566DAA9D" w14:textId="77777777" w:rsidTr="00B852B5">
        <w:tc>
          <w:tcPr>
            <w:tcW w:w="2797" w:type="dxa"/>
          </w:tcPr>
          <w:p w14:paraId="6B5A8D95" w14:textId="77777777" w:rsidR="002F622A" w:rsidRPr="00A11D96" w:rsidRDefault="002F622A" w:rsidP="00B852B5">
            <w:pPr>
              <w:rPr>
                <w:rFonts w:ascii="Times New Roman" w:hAnsi="Times New Roman" w:cs="Times New Roman"/>
                <w:sz w:val="24"/>
                <w:szCs w:val="24"/>
              </w:rPr>
            </w:pPr>
          </w:p>
        </w:tc>
        <w:tc>
          <w:tcPr>
            <w:tcW w:w="1734" w:type="dxa"/>
          </w:tcPr>
          <w:p w14:paraId="0BF68E62" w14:textId="77777777" w:rsidR="002F622A" w:rsidRPr="00A11D96" w:rsidRDefault="002F622A" w:rsidP="00B852B5">
            <w:pPr>
              <w:rPr>
                <w:rFonts w:ascii="Times New Roman" w:hAnsi="Times New Roman" w:cs="Times New Roman"/>
                <w:sz w:val="24"/>
                <w:szCs w:val="24"/>
              </w:rPr>
            </w:pPr>
          </w:p>
        </w:tc>
        <w:tc>
          <w:tcPr>
            <w:tcW w:w="1276" w:type="dxa"/>
          </w:tcPr>
          <w:p w14:paraId="0CC105D2" w14:textId="77777777" w:rsidR="002F622A" w:rsidRPr="00A11D96" w:rsidRDefault="002F622A" w:rsidP="00B852B5">
            <w:pPr>
              <w:rPr>
                <w:rFonts w:ascii="Times New Roman" w:hAnsi="Times New Roman" w:cs="Times New Roman"/>
                <w:sz w:val="24"/>
                <w:szCs w:val="24"/>
              </w:rPr>
            </w:pPr>
          </w:p>
        </w:tc>
        <w:tc>
          <w:tcPr>
            <w:tcW w:w="1134" w:type="dxa"/>
          </w:tcPr>
          <w:p w14:paraId="6408EFF3" w14:textId="77777777" w:rsidR="002F622A" w:rsidRPr="00A11D96" w:rsidRDefault="002F622A" w:rsidP="00B852B5">
            <w:pPr>
              <w:rPr>
                <w:rFonts w:ascii="Times New Roman" w:hAnsi="Times New Roman" w:cs="Times New Roman"/>
                <w:sz w:val="24"/>
                <w:szCs w:val="24"/>
              </w:rPr>
            </w:pPr>
          </w:p>
        </w:tc>
        <w:tc>
          <w:tcPr>
            <w:tcW w:w="709" w:type="dxa"/>
          </w:tcPr>
          <w:p w14:paraId="45EA32FD" w14:textId="77777777" w:rsidR="002F622A" w:rsidRPr="00A11D96" w:rsidRDefault="002F622A" w:rsidP="00B852B5">
            <w:pPr>
              <w:rPr>
                <w:rFonts w:ascii="Times New Roman" w:hAnsi="Times New Roman" w:cs="Times New Roman"/>
                <w:sz w:val="24"/>
                <w:szCs w:val="24"/>
              </w:rPr>
            </w:pPr>
          </w:p>
        </w:tc>
        <w:tc>
          <w:tcPr>
            <w:tcW w:w="567" w:type="dxa"/>
          </w:tcPr>
          <w:p w14:paraId="44B2FB76" w14:textId="77777777" w:rsidR="002F622A" w:rsidRPr="00A11D96" w:rsidRDefault="002F622A" w:rsidP="00B852B5">
            <w:pPr>
              <w:rPr>
                <w:rFonts w:ascii="Times New Roman" w:hAnsi="Times New Roman" w:cs="Times New Roman"/>
                <w:sz w:val="24"/>
                <w:szCs w:val="24"/>
              </w:rPr>
            </w:pPr>
          </w:p>
        </w:tc>
        <w:tc>
          <w:tcPr>
            <w:tcW w:w="567" w:type="dxa"/>
          </w:tcPr>
          <w:p w14:paraId="2165B8C2" w14:textId="77777777" w:rsidR="002F622A" w:rsidRPr="00A11D96" w:rsidRDefault="002F622A" w:rsidP="00B852B5">
            <w:pPr>
              <w:rPr>
                <w:rFonts w:ascii="Times New Roman" w:hAnsi="Times New Roman" w:cs="Times New Roman"/>
                <w:sz w:val="24"/>
                <w:szCs w:val="24"/>
              </w:rPr>
            </w:pPr>
          </w:p>
        </w:tc>
      </w:tr>
      <w:tr w:rsidR="002F622A" w:rsidRPr="00A11D96" w14:paraId="516E6E87" w14:textId="77777777" w:rsidTr="00B852B5">
        <w:tc>
          <w:tcPr>
            <w:tcW w:w="2797" w:type="dxa"/>
          </w:tcPr>
          <w:p w14:paraId="48373575" w14:textId="77777777" w:rsidR="002F622A" w:rsidRPr="00A11D96" w:rsidRDefault="002F622A" w:rsidP="00B852B5">
            <w:pPr>
              <w:rPr>
                <w:rFonts w:ascii="Times New Roman" w:hAnsi="Times New Roman" w:cs="Times New Roman"/>
                <w:sz w:val="24"/>
                <w:szCs w:val="24"/>
              </w:rPr>
            </w:pPr>
          </w:p>
        </w:tc>
        <w:tc>
          <w:tcPr>
            <w:tcW w:w="1734" w:type="dxa"/>
          </w:tcPr>
          <w:p w14:paraId="090A9CFA" w14:textId="77777777" w:rsidR="002F622A" w:rsidRPr="00A11D96" w:rsidRDefault="002F622A" w:rsidP="00B852B5">
            <w:pPr>
              <w:rPr>
                <w:rFonts w:ascii="Times New Roman" w:hAnsi="Times New Roman" w:cs="Times New Roman"/>
                <w:sz w:val="24"/>
                <w:szCs w:val="24"/>
              </w:rPr>
            </w:pPr>
          </w:p>
        </w:tc>
        <w:tc>
          <w:tcPr>
            <w:tcW w:w="1276" w:type="dxa"/>
          </w:tcPr>
          <w:p w14:paraId="7734E3A1" w14:textId="77777777" w:rsidR="002F622A" w:rsidRPr="00A11D96" w:rsidRDefault="002F622A" w:rsidP="00B852B5">
            <w:pPr>
              <w:rPr>
                <w:rFonts w:ascii="Times New Roman" w:hAnsi="Times New Roman" w:cs="Times New Roman"/>
                <w:sz w:val="24"/>
                <w:szCs w:val="24"/>
              </w:rPr>
            </w:pPr>
          </w:p>
        </w:tc>
        <w:tc>
          <w:tcPr>
            <w:tcW w:w="1134" w:type="dxa"/>
          </w:tcPr>
          <w:p w14:paraId="430D9C43" w14:textId="77777777" w:rsidR="002F622A" w:rsidRPr="00A11D96" w:rsidRDefault="002F622A" w:rsidP="00B852B5">
            <w:pPr>
              <w:rPr>
                <w:rFonts w:ascii="Times New Roman" w:hAnsi="Times New Roman" w:cs="Times New Roman"/>
                <w:sz w:val="24"/>
                <w:szCs w:val="24"/>
              </w:rPr>
            </w:pPr>
          </w:p>
        </w:tc>
        <w:tc>
          <w:tcPr>
            <w:tcW w:w="709" w:type="dxa"/>
          </w:tcPr>
          <w:p w14:paraId="7C308B15" w14:textId="77777777" w:rsidR="002F622A" w:rsidRPr="00A11D96" w:rsidRDefault="002F622A" w:rsidP="00B852B5">
            <w:pPr>
              <w:rPr>
                <w:rFonts w:ascii="Times New Roman" w:hAnsi="Times New Roman" w:cs="Times New Roman"/>
                <w:sz w:val="24"/>
                <w:szCs w:val="24"/>
              </w:rPr>
            </w:pPr>
          </w:p>
        </w:tc>
        <w:tc>
          <w:tcPr>
            <w:tcW w:w="567" w:type="dxa"/>
          </w:tcPr>
          <w:p w14:paraId="6D548F2D" w14:textId="77777777" w:rsidR="002F622A" w:rsidRPr="00A11D96" w:rsidRDefault="002F622A" w:rsidP="00B852B5">
            <w:pPr>
              <w:rPr>
                <w:rFonts w:ascii="Times New Roman" w:hAnsi="Times New Roman" w:cs="Times New Roman"/>
                <w:sz w:val="24"/>
                <w:szCs w:val="24"/>
              </w:rPr>
            </w:pPr>
          </w:p>
        </w:tc>
        <w:tc>
          <w:tcPr>
            <w:tcW w:w="567" w:type="dxa"/>
          </w:tcPr>
          <w:p w14:paraId="60059693" w14:textId="77777777" w:rsidR="002F622A" w:rsidRPr="00A11D96" w:rsidRDefault="002F622A" w:rsidP="00B852B5">
            <w:pPr>
              <w:rPr>
                <w:rFonts w:ascii="Times New Roman" w:hAnsi="Times New Roman" w:cs="Times New Roman"/>
                <w:sz w:val="24"/>
                <w:szCs w:val="24"/>
              </w:rPr>
            </w:pPr>
          </w:p>
        </w:tc>
      </w:tr>
    </w:tbl>
    <w:p w14:paraId="6E144023" w14:textId="149304D1" w:rsidR="002F622A" w:rsidRDefault="002F622A" w:rsidP="000D623E"/>
    <w:p w14:paraId="672C7C3F" w14:textId="30A7712D" w:rsidR="002F622A" w:rsidRDefault="002F622A" w:rsidP="000D623E"/>
    <w:p w14:paraId="22ADA198" w14:textId="7A1CFA5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F2700D3" w14:textId="77777777" w:rsidTr="00B852B5">
        <w:tc>
          <w:tcPr>
            <w:tcW w:w="2797" w:type="dxa"/>
          </w:tcPr>
          <w:p w14:paraId="74DFEBE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D68F90B" w14:textId="77777777" w:rsidR="002F622A" w:rsidRPr="00A11D96" w:rsidRDefault="002F622A" w:rsidP="00B852B5">
            <w:pPr>
              <w:rPr>
                <w:rFonts w:ascii="Times New Roman" w:hAnsi="Times New Roman" w:cs="Times New Roman"/>
                <w:sz w:val="24"/>
                <w:szCs w:val="24"/>
              </w:rPr>
            </w:pPr>
          </w:p>
        </w:tc>
      </w:tr>
      <w:tr w:rsidR="002F622A" w:rsidRPr="00A11D96" w14:paraId="354B5439" w14:textId="77777777" w:rsidTr="00B852B5">
        <w:tc>
          <w:tcPr>
            <w:tcW w:w="2797" w:type="dxa"/>
          </w:tcPr>
          <w:p w14:paraId="265772B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3D8F568" w14:textId="77777777" w:rsidR="002F622A" w:rsidRPr="00A11D96" w:rsidRDefault="002F622A" w:rsidP="00B852B5">
            <w:pPr>
              <w:rPr>
                <w:rFonts w:ascii="Times New Roman" w:hAnsi="Times New Roman" w:cs="Times New Roman"/>
                <w:sz w:val="24"/>
                <w:szCs w:val="24"/>
              </w:rPr>
            </w:pPr>
          </w:p>
        </w:tc>
      </w:tr>
      <w:tr w:rsidR="002F622A" w:rsidRPr="00A11D96" w14:paraId="35B4E9DC" w14:textId="77777777" w:rsidTr="00B852B5">
        <w:tc>
          <w:tcPr>
            <w:tcW w:w="2797" w:type="dxa"/>
          </w:tcPr>
          <w:p w14:paraId="25EAE67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F979827" w14:textId="77777777" w:rsidR="002F622A" w:rsidRPr="00A11D96" w:rsidRDefault="002F622A" w:rsidP="00B852B5">
            <w:pPr>
              <w:rPr>
                <w:rFonts w:ascii="Times New Roman" w:hAnsi="Times New Roman" w:cs="Times New Roman"/>
                <w:sz w:val="24"/>
                <w:szCs w:val="24"/>
              </w:rPr>
            </w:pPr>
          </w:p>
        </w:tc>
      </w:tr>
      <w:tr w:rsidR="002F622A" w:rsidRPr="00A11D96" w14:paraId="5694EEA9" w14:textId="77777777" w:rsidTr="00B852B5">
        <w:tc>
          <w:tcPr>
            <w:tcW w:w="8784" w:type="dxa"/>
            <w:gridSpan w:val="7"/>
          </w:tcPr>
          <w:p w14:paraId="787C60A7" w14:textId="77777777" w:rsidR="002F622A" w:rsidRPr="00A11D96" w:rsidRDefault="002F622A" w:rsidP="00B852B5">
            <w:pPr>
              <w:rPr>
                <w:rFonts w:ascii="Times New Roman" w:hAnsi="Times New Roman" w:cs="Times New Roman"/>
                <w:sz w:val="24"/>
                <w:szCs w:val="24"/>
              </w:rPr>
            </w:pPr>
          </w:p>
        </w:tc>
      </w:tr>
      <w:tr w:rsidR="002F622A" w:rsidRPr="00A11D96" w14:paraId="79D02691" w14:textId="77777777" w:rsidTr="00B852B5">
        <w:tc>
          <w:tcPr>
            <w:tcW w:w="2797" w:type="dxa"/>
            <w:shd w:val="clear" w:color="auto" w:fill="AEAAAA" w:themeFill="background2" w:themeFillShade="BF"/>
          </w:tcPr>
          <w:p w14:paraId="2A94BD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72F59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E87F4E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0CC52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97F7B1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0AA216F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758EED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8B285C8" w14:textId="77777777" w:rsidTr="00B852B5">
        <w:tc>
          <w:tcPr>
            <w:tcW w:w="2797" w:type="dxa"/>
          </w:tcPr>
          <w:p w14:paraId="41646ECE" w14:textId="77777777" w:rsidR="002F622A" w:rsidRPr="00A11D96" w:rsidRDefault="002F622A" w:rsidP="00B852B5">
            <w:pPr>
              <w:rPr>
                <w:rFonts w:ascii="Times New Roman" w:hAnsi="Times New Roman" w:cs="Times New Roman"/>
                <w:sz w:val="24"/>
                <w:szCs w:val="24"/>
              </w:rPr>
            </w:pPr>
          </w:p>
        </w:tc>
        <w:tc>
          <w:tcPr>
            <w:tcW w:w="1734" w:type="dxa"/>
          </w:tcPr>
          <w:p w14:paraId="44FB9E7E" w14:textId="77777777" w:rsidR="002F622A" w:rsidRPr="00A11D96" w:rsidRDefault="002F622A" w:rsidP="00B852B5">
            <w:pPr>
              <w:rPr>
                <w:rFonts w:ascii="Times New Roman" w:hAnsi="Times New Roman" w:cs="Times New Roman"/>
                <w:sz w:val="24"/>
                <w:szCs w:val="24"/>
              </w:rPr>
            </w:pPr>
          </w:p>
        </w:tc>
        <w:tc>
          <w:tcPr>
            <w:tcW w:w="1276" w:type="dxa"/>
          </w:tcPr>
          <w:p w14:paraId="03FC1075" w14:textId="77777777" w:rsidR="002F622A" w:rsidRPr="00A11D96" w:rsidRDefault="002F622A" w:rsidP="00B852B5">
            <w:pPr>
              <w:rPr>
                <w:rFonts w:ascii="Times New Roman" w:hAnsi="Times New Roman" w:cs="Times New Roman"/>
                <w:sz w:val="24"/>
                <w:szCs w:val="24"/>
              </w:rPr>
            </w:pPr>
          </w:p>
        </w:tc>
        <w:tc>
          <w:tcPr>
            <w:tcW w:w="1134" w:type="dxa"/>
          </w:tcPr>
          <w:p w14:paraId="78101352" w14:textId="77777777" w:rsidR="002F622A" w:rsidRPr="00A11D96" w:rsidRDefault="002F622A" w:rsidP="00B852B5">
            <w:pPr>
              <w:rPr>
                <w:rFonts w:ascii="Times New Roman" w:hAnsi="Times New Roman" w:cs="Times New Roman"/>
                <w:sz w:val="24"/>
                <w:szCs w:val="24"/>
              </w:rPr>
            </w:pPr>
          </w:p>
        </w:tc>
        <w:tc>
          <w:tcPr>
            <w:tcW w:w="709" w:type="dxa"/>
          </w:tcPr>
          <w:p w14:paraId="1BC2212F" w14:textId="77777777" w:rsidR="002F622A" w:rsidRPr="00A11D96" w:rsidRDefault="002F622A" w:rsidP="00B852B5">
            <w:pPr>
              <w:rPr>
                <w:rFonts w:ascii="Times New Roman" w:hAnsi="Times New Roman" w:cs="Times New Roman"/>
                <w:sz w:val="24"/>
                <w:szCs w:val="24"/>
              </w:rPr>
            </w:pPr>
          </w:p>
        </w:tc>
        <w:tc>
          <w:tcPr>
            <w:tcW w:w="567" w:type="dxa"/>
          </w:tcPr>
          <w:p w14:paraId="017FCD3D" w14:textId="77777777" w:rsidR="002F622A" w:rsidRPr="00A11D96" w:rsidRDefault="002F622A" w:rsidP="00B852B5">
            <w:pPr>
              <w:rPr>
                <w:rFonts w:ascii="Times New Roman" w:hAnsi="Times New Roman" w:cs="Times New Roman"/>
                <w:sz w:val="24"/>
                <w:szCs w:val="24"/>
              </w:rPr>
            </w:pPr>
          </w:p>
        </w:tc>
        <w:tc>
          <w:tcPr>
            <w:tcW w:w="567" w:type="dxa"/>
          </w:tcPr>
          <w:p w14:paraId="1EF14360" w14:textId="77777777" w:rsidR="002F622A" w:rsidRPr="00A11D96" w:rsidRDefault="002F622A" w:rsidP="00B852B5">
            <w:pPr>
              <w:rPr>
                <w:rFonts w:ascii="Times New Roman" w:hAnsi="Times New Roman" w:cs="Times New Roman"/>
                <w:sz w:val="24"/>
                <w:szCs w:val="24"/>
              </w:rPr>
            </w:pPr>
          </w:p>
        </w:tc>
      </w:tr>
      <w:tr w:rsidR="002F622A" w:rsidRPr="00A11D96" w14:paraId="69356D44" w14:textId="77777777" w:rsidTr="00B852B5">
        <w:tc>
          <w:tcPr>
            <w:tcW w:w="2797" w:type="dxa"/>
          </w:tcPr>
          <w:p w14:paraId="63C308B5" w14:textId="77777777" w:rsidR="002F622A" w:rsidRPr="00A11D96" w:rsidRDefault="002F622A" w:rsidP="00B852B5">
            <w:pPr>
              <w:rPr>
                <w:rFonts w:ascii="Times New Roman" w:hAnsi="Times New Roman" w:cs="Times New Roman"/>
                <w:sz w:val="24"/>
                <w:szCs w:val="24"/>
              </w:rPr>
            </w:pPr>
          </w:p>
        </w:tc>
        <w:tc>
          <w:tcPr>
            <w:tcW w:w="1734" w:type="dxa"/>
          </w:tcPr>
          <w:p w14:paraId="4C31EF0B" w14:textId="77777777" w:rsidR="002F622A" w:rsidRPr="00A11D96" w:rsidRDefault="002F622A" w:rsidP="00B852B5">
            <w:pPr>
              <w:rPr>
                <w:rFonts w:ascii="Times New Roman" w:hAnsi="Times New Roman" w:cs="Times New Roman"/>
                <w:sz w:val="24"/>
                <w:szCs w:val="24"/>
              </w:rPr>
            </w:pPr>
          </w:p>
        </w:tc>
        <w:tc>
          <w:tcPr>
            <w:tcW w:w="1276" w:type="dxa"/>
          </w:tcPr>
          <w:p w14:paraId="32AC4EB7" w14:textId="77777777" w:rsidR="002F622A" w:rsidRPr="00A11D96" w:rsidRDefault="002F622A" w:rsidP="00B852B5">
            <w:pPr>
              <w:rPr>
                <w:rFonts w:ascii="Times New Roman" w:hAnsi="Times New Roman" w:cs="Times New Roman"/>
                <w:sz w:val="24"/>
                <w:szCs w:val="24"/>
              </w:rPr>
            </w:pPr>
          </w:p>
        </w:tc>
        <w:tc>
          <w:tcPr>
            <w:tcW w:w="1134" w:type="dxa"/>
          </w:tcPr>
          <w:p w14:paraId="17549488" w14:textId="77777777" w:rsidR="002F622A" w:rsidRPr="00A11D96" w:rsidRDefault="002F622A" w:rsidP="00B852B5">
            <w:pPr>
              <w:rPr>
                <w:rFonts w:ascii="Times New Roman" w:hAnsi="Times New Roman" w:cs="Times New Roman"/>
                <w:sz w:val="24"/>
                <w:szCs w:val="24"/>
              </w:rPr>
            </w:pPr>
          </w:p>
        </w:tc>
        <w:tc>
          <w:tcPr>
            <w:tcW w:w="709" w:type="dxa"/>
          </w:tcPr>
          <w:p w14:paraId="22D2D4EA" w14:textId="77777777" w:rsidR="002F622A" w:rsidRPr="00A11D96" w:rsidRDefault="002F622A" w:rsidP="00B852B5">
            <w:pPr>
              <w:rPr>
                <w:rFonts w:ascii="Times New Roman" w:hAnsi="Times New Roman" w:cs="Times New Roman"/>
                <w:sz w:val="24"/>
                <w:szCs w:val="24"/>
              </w:rPr>
            </w:pPr>
          </w:p>
        </w:tc>
        <w:tc>
          <w:tcPr>
            <w:tcW w:w="567" w:type="dxa"/>
          </w:tcPr>
          <w:p w14:paraId="0D3ECEA2" w14:textId="77777777" w:rsidR="002F622A" w:rsidRPr="00A11D96" w:rsidRDefault="002F622A" w:rsidP="00B852B5">
            <w:pPr>
              <w:rPr>
                <w:rFonts w:ascii="Times New Roman" w:hAnsi="Times New Roman" w:cs="Times New Roman"/>
                <w:sz w:val="24"/>
                <w:szCs w:val="24"/>
              </w:rPr>
            </w:pPr>
          </w:p>
        </w:tc>
        <w:tc>
          <w:tcPr>
            <w:tcW w:w="567" w:type="dxa"/>
          </w:tcPr>
          <w:p w14:paraId="3D89C41D" w14:textId="77777777" w:rsidR="002F622A" w:rsidRPr="00A11D96" w:rsidRDefault="002F622A" w:rsidP="00B852B5">
            <w:pPr>
              <w:rPr>
                <w:rFonts w:ascii="Times New Roman" w:hAnsi="Times New Roman" w:cs="Times New Roman"/>
                <w:sz w:val="24"/>
                <w:szCs w:val="24"/>
              </w:rPr>
            </w:pPr>
          </w:p>
        </w:tc>
      </w:tr>
      <w:tr w:rsidR="002F622A" w:rsidRPr="00A11D96" w14:paraId="1FC69C13" w14:textId="77777777" w:rsidTr="00B852B5">
        <w:tc>
          <w:tcPr>
            <w:tcW w:w="2797" w:type="dxa"/>
          </w:tcPr>
          <w:p w14:paraId="41ADB6A6" w14:textId="77777777" w:rsidR="002F622A" w:rsidRPr="00A11D96" w:rsidRDefault="002F622A" w:rsidP="00B852B5">
            <w:pPr>
              <w:rPr>
                <w:rFonts w:ascii="Times New Roman" w:hAnsi="Times New Roman" w:cs="Times New Roman"/>
                <w:sz w:val="24"/>
                <w:szCs w:val="24"/>
              </w:rPr>
            </w:pPr>
          </w:p>
        </w:tc>
        <w:tc>
          <w:tcPr>
            <w:tcW w:w="1734" w:type="dxa"/>
          </w:tcPr>
          <w:p w14:paraId="4044DC31" w14:textId="77777777" w:rsidR="002F622A" w:rsidRPr="00A11D96" w:rsidRDefault="002F622A" w:rsidP="00B852B5">
            <w:pPr>
              <w:rPr>
                <w:rFonts w:ascii="Times New Roman" w:hAnsi="Times New Roman" w:cs="Times New Roman"/>
                <w:sz w:val="24"/>
                <w:szCs w:val="24"/>
              </w:rPr>
            </w:pPr>
          </w:p>
        </w:tc>
        <w:tc>
          <w:tcPr>
            <w:tcW w:w="1276" w:type="dxa"/>
          </w:tcPr>
          <w:p w14:paraId="2CC00E22" w14:textId="77777777" w:rsidR="002F622A" w:rsidRPr="00A11D96" w:rsidRDefault="002F622A" w:rsidP="00B852B5">
            <w:pPr>
              <w:rPr>
                <w:rFonts w:ascii="Times New Roman" w:hAnsi="Times New Roman" w:cs="Times New Roman"/>
                <w:sz w:val="24"/>
                <w:szCs w:val="24"/>
              </w:rPr>
            </w:pPr>
          </w:p>
        </w:tc>
        <w:tc>
          <w:tcPr>
            <w:tcW w:w="1134" w:type="dxa"/>
          </w:tcPr>
          <w:p w14:paraId="5EEAE905" w14:textId="77777777" w:rsidR="002F622A" w:rsidRPr="00A11D96" w:rsidRDefault="002F622A" w:rsidP="00B852B5">
            <w:pPr>
              <w:rPr>
                <w:rFonts w:ascii="Times New Roman" w:hAnsi="Times New Roman" w:cs="Times New Roman"/>
                <w:sz w:val="24"/>
                <w:szCs w:val="24"/>
              </w:rPr>
            </w:pPr>
          </w:p>
        </w:tc>
        <w:tc>
          <w:tcPr>
            <w:tcW w:w="709" w:type="dxa"/>
          </w:tcPr>
          <w:p w14:paraId="74FA4745" w14:textId="77777777" w:rsidR="002F622A" w:rsidRPr="00A11D96" w:rsidRDefault="002F622A" w:rsidP="00B852B5">
            <w:pPr>
              <w:rPr>
                <w:rFonts w:ascii="Times New Roman" w:hAnsi="Times New Roman" w:cs="Times New Roman"/>
                <w:sz w:val="24"/>
                <w:szCs w:val="24"/>
              </w:rPr>
            </w:pPr>
          </w:p>
        </w:tc>
        <w:tc>
          <w:tcPr>
            <w:tcW w:w="567" w:type="dxa"/>
          </w:tcPr>
          <w:p w14:paraId="408D15D5" w14:textId="77777777" w:rsidR="002F622A" w:rsidRPr="00A11D96" w:rsidRDefault="002F622A" w:rsidP="00B852B5">
            <w:pPr>
              <w:rPr>
                <w:rFonts w:ascii="Times New Roman" w:hAnsi="Times New Roman" w:cs="Times New Roman"/>
                <w:sz w:val="24"/>
                <w:szCs w:val="24"/>
              </w:rPr>
            </w:pPr>
          </w:p>
        </w:tc>
        <w:tc>
          <w:tcPr>
            <w:tcW w:w="567" w:type="dxa"/>
          </w:tcPr>
          <w:p w14:paraId="7F8B5847" w14:textId="77777777" w:rsidR="002F622A" w:rsidRPr="00A11D96" w:rsidRDefault="002F622A" w:rsidP="00B852B5">
            <w:pPr>
              <w:rPr>
                <w:rFonts w:ascii="Times New Roman" w:hAnsi="Times New Roman" w:cs="Times New Roman"/>
                <w:sz w:val="24"/>
                <w:szCs w:val="24"/>
              </w:rPr>
            </w:pPr>
          </w:p>
        </w:tc>
      </w:tr>
      <w:tr w:rsidR="002F622A" w:rsidRPr="00A11D96" w14:paraId="3295ED98" w14:textId="77777777" w:rsidTr="00B852B5">
        <w:tc>
          <w:tcPr>
            <w:tcW w:w="2797" w:type="dxa"/>
          </w:tcPr>
          <w:p w14:paraId="215E372E" w14:textId="77777777" w:rsidR="002F622A" w:rsidRPr="00A11D96" w:rsidRDefault="002F622A" w:rsidP="00B852B5">
            <w:pPr>
              <w:rPr>
                <w:rFonts w:ascii="Times New Roman" w:hAnsi="Times New Roman" w:cs="Times New Roman"/>
                <w:sz w:val="24"/>
                <w:szCs w:val="24"/>
              </w:rPr>
            </w:pPr>
          </w:p>
        </w:tc>
        <w:tc>
          <w:tcPr>
            <w:tcW w:w="1734" w:type="dxa"/>
          </w:tcPr>
          <w:p w14:paraId="3677B4FB" w14:textId="77777777" w:rsidR="002F622A" w:rsidRPr="00A11D96" w:rsidRDefault="002F622A" w:rsidP="00B852B5">
            <w:pPr>
              <w:rPr>
                <w:rFonts w:ascii="Times New Roman" w:hAnsi="Times New Roman" w:cs="Times New Roman"/>
                <w:sz w:val="24"/>
                <w:szCs w:val="24"/>
              </w:rPr>
            </w:pPr>
          </w:p>
        </w:tc>
        <w:tc>
          <w:tcPr>
            <w:tcW w:w="1276" w:type="dxa"/>
          </w:tcPr>
          <w:p w14:paraId="2966CFC9" w14:textId="77777777" w:rsidR="002F622A" w:rsidRPr="00A11D96" w:rsidRDefault="002F622A" w:rsidP="00B852B5">
            <w:pPr>
              <w:rPr>
                <w:rFonts w:ascii="Times New Roman" w:hAnsi="Times New Roman" w:cs="Times New Roman"/>
                <w:sz w:val="24"/>
                <w:szCs w:val="24"/>
              </w:rPr>
            </w:pPr>
          </w:p>
        </w:tc>
        <w:tc>
          <w:tcPr>
            <w:tcW w:w="1134" w:type="dxa"/>
          </w:tcPr>
          <w:p w14:paraId="683E1A40" w14:textId="77777777" w:rsidR="002F622A" w:rsidRPr="00A11D96" w:rsidRDefault="002F622A" w:rsidP="00B852B5">
            <w:pPr>
              <w:rPr>
                <w:rFonts w:ascii="Times New Roman" w:hAnsi="Times New Roman" w:cs="Times New Roman"/>
                <w:sz w:val="24"/>
                <w:szCs w:val="24"/>
              </w:rPr>
            </w:pPr>
          </w:p>
        </w:tc>
        <w:tc>
          <w:tcPr>
            <w:tcW w:w="709" w:type="dxa"/>
          </w:tcPr>
          <w:p w14:paraId="3181E6FD" w14:textId="77777777" w:rsidR="002F622A" w:rsidRPr="00A11D96" w:rsidRDefault="002F622A" w:rsidP="00B852B5">
            <w:pPr>
              <w:rPr>
                <w:rFonts w:ascii="Times New Roman" w:hAnsi="Times New Roman" w:cs="Times New Roman"/>
                <w:sz w:val="24"/>
                <w:szCs w:val="24"/>
              </w:rPr>
            </w:pPr>
          </w:p>
        </w:tc>
        <w:tc>
          <w:tcPr>
            <w:tcW w:w="567" w:type="dxa"/>
          </w:tcPr>
          <w:p w14:paraId="5F87344D" w14:textId="77777777" w:rsidR="002F622A" w:rsidRPr="00A11D96" w:rsidRDefault="002F622A" w:rsidP="00B852B5">
            <w:pPr>
              <w:rPr>
                <w:rFonts w:ascii="Times New Roman" w:hAnsi="Times New Roman" w:cs="Times New Roman"/>
                <w:sz w:val="24"/>
                <w:szCs w:val="24"/>
              </w:rPr>
            </w:pPr>
          </w:p>
        </w:tc>
        <w:tc>
          <w:tcPr>
            <w:tcW w:w="567" w:type="dxa"/>
          </w:tcPr>
          <w:p w14:paraId="60EE573F" w14:textId="77777777" w:rsidR="002F622A" w:rsidRPr="00A11D96" w:rsidRDefault="002F622A" w:rsidP="00B852B5">
            <w:pPr>
              <w:rPr>
                <w:rFonts w:ascii="Times New Roman" w:hAnsi="Times New Roman" w:cs="Times New Roman"/>
                <w:sz w:val="24"/>
                <w:szCs w:val="24"/>
              </w:rPr>
            </w:pPr>
          </w:p>
        </w:tc>
      </w:tr>
      <w:tr w:rsidR="002F622A" w:rsidRPr="00A11D96" w14:paraId="208A468B" w14:textId="77777777" w:rsidTr="00B852B5">
        <w:tc>
          <w:tcPr>
            <w:tcW w:w="2797" w:type="dxa"/>
          </w:tcPr>
          <w:p w14:paraId="3CC8B4AA" w14:textId="77777777" w:rsidR="002F622A" w:rsidRPr="00A11D96" w:rsidRDefault="002F622A" w:rsidP="00B852B5">
            <w:pPr>
              <w:rPr>
                <w:rFonts w:ascii="Times New Roman" w:hAnsi="Times New Roman" w:cs="Times New Roman"/>
                <w:sz w:val="24"/>
                <w:szCs w:val="24"/>
              </w:rPr>
            </w:pPr>
          </w:p>
        </w:tc>
        <w:tc>
          <w:tcPr>
            <w:tcW w:w="1734" w:type="dxa"/>
          </w:tcPr>
          <w:p w14:paraId="7AC7AC6E" w14:textId="77777777" w:rsidR="002F622A" w:rsidRPr="00A11D96" w:rsidRDefault="002F622A" w:rsidP="00B852B5">
            <w:pPr>
              <w:rPr>
                <w:rFonts w:ascii="Times New Roman" w:hAnsi="Times New Roman" w:cs="Times New Roman"/>
                <w:sz w:val="24"/>
                <w:szCs w:val="24"/>
              </w:rPr>
            </w:pPr>
          </w:p>
        </w:tc>
        <w:tc>
          <w:tcPr>
            <w:tcW w:w="1276" w:type="dxa"/>
          </w:tcPr>
          <w:p w14:paraId="592EED86" w14:textId="77777777" w:rsidR="002F622A" w:rsidRPr="00A11D96" w:rsidRDefault="002F622A" w:rsidP="00B852B5">
            <w:pPr>
              <w:rPr>
                <w:rFonts w:ascii="Times New Roman" w:hAnsi="Times New Roman" w:cs="Times New Roman"/>
                <w:sz w:val="24"/>
                <w:szCs w:val="24"/>
              </w:rPr>
            </w:pPr>
          </w:p>
        </w:tc>
        <w:tc>
          <w:tcPr>
            <w:tcW w:w="1134" w:type="dxa"/>
          </w:tcPr>
          <w:p w14:paraId="785B075E" w14:textId="77777777" w:rsidR="002F622A" w:rsidRPr="00A11D96" w:rsidRDefault="002F622A" w:rsidP="00B852B5">
            <w:pPr>
              <w:rPr>
                <w:rFonts w:ascii="Times New Roman" w:hAnsi="Times New Roman" w:cs="Times New Roman"/>
                <w:sz w:val="24"/>
                <w:szCs w:val="24"/>
              </w:rPr>
            </w:pPr>
          </w:p>
        </w:tc>
        <w:tc>
          <w:tcPr>
            <w:tcW w:w="709" w:type="dxa"/>
          </w:tcPr>
          <w:p w14:paraId="57368B3F" w14:textId="77777777" w:rsidR="002F622A" w:rsidRPr="00A11D96" w:rsidRDefault="002F622A" w:rsidP="00B852B5">
            <w:pPr>
              <w:rPr>
                <w:rFonts w:ascii="Times New Roman" w:hAnsi="Times New Roman" w:cs="Times New Roman"/>
                <w:sz w:val="24"/>
                <w:szCs w:val="24"/>
              </w:rPr>
            </w:pPr>
          </w:p>
        </w:tc>
        <w:tc>
          <w:tcPr>
            <w:tcW w:w="567" w:type="dxa"/>
          </w:tcPr>
          <w:p w14:paraId="6288D184" w14:textId="77777777" w:rsidR="002F622A" w:rsidRPr="00A11D96" w:rsidRDefault="002F622A" w:rsidP="00B852B5">
            <w:pPr>
              <w:rPr>
                <w:rFonts w:ascii="Times New Roman" w:hAnsi="Times New Roman" w:cs="Times New Roman"/>
                <w:sz w:val="24"/>
                <w:szCs w:val="24"/>
              </w:rPr>
            </w:pPr>
          </w:p>
        </w:tc>
        <w:tc>
          <w:tcPr>
            <w:tcW w:w="567" w:type="dxa"/>
          </w:tcPr>
          <w:p w14:paraId="35DAA8CB" w14:textId="77777777" w:rsidR="002F622A" w:rsidRPr="00A11D96" w:rsidRDefault="002F622A" w:rsidP="00B852B5">
            <w:pPr>
              <w:rPr>
                <w:rFonts w:ascii="Times New Roman" w:hAnsi="Times New Roman" w:cs="Times New Roman"/>
                <w:sz w:val="24"/>
                <w:szCs w:val="24"/>
              </w:rPr>
            </w:pPr>
          </w:p>
        </w:tc>
      </w:tr>
    </w:tbl>
    <w:p w14:paraId="44BBD4CF" w14:textId="73C11151" w:rsidR="002F622A" w:rsidRDefault="002F622A" w:rsidP="000D623E"/>
    <w:p w14:paraId="50C253ED" w14:textId="4A1A7C8B" w:rsidR="002F622A" w:rsidRDefault="002F622A" w:rsidP="000D623E"/>
    <w:p w14:paraId="7528CB57" w14:textId="390DC98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F5542A9" w14:textId="77777777" w:rsidTr="00B852B5">
        <w:tc>
          <w:tcPr>
            <w:tcW w:w="2797" w:type="dxa"/>
          </w:tcPr>
          <w:p w14:paraId="7B1C0D2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E326B8F" w14:textId="77777777" w:rsidR="002F622A" w:rsidRPr="00A11D96" w:rsidRDefault="002F622A" w:rsidP="00B852B5">
            <w:pPr>
              <w:rPr>
                <w:rFonts w:ascii="Times New Roman" w:hAnsi="Times New Roman" w:cs="Times New Roman"/>
                <w:sz w:val="24"/>
                <w:szCs w:val="24"/>
              </w:rPr>
            </w:pPr>
          </w:p>
        </w:tc>
      </w:tr>
      <w:tr w:rsidR="002F622A" w:rsidRPr="00A11D96" w14:paraId="32D0A2BD" w14:textId="77777777" w:rsidTr="00B852B5">
        <w:tc>
          <w:tcPr>
            <w:tcW w:w="2797" w:type="dxa"/>
          </w:tcPr>
          <w:p w14:paraId="34EB3505"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E5DE2C0" w14:textId="77777777" w:rsidR="002F622A" w:rsidRPr="00A11D96" w:rsidRDefault="002F622A" w:rsidP="00B852B5">
            <w:pPr>
              <w:rPr>
                <w:rFonts w:ascii="Times New Roman" w:hAnsi="Times New Roman" w:cs="Times New Roman"/>
                <w:sz w:val="24"/>
                <w:szCs w:val="24"/>
              </w:rPr>
            </w:pPr>
          </w:p>
        </w:tc>
      </w:tr>
      <w:tr w:rsidR="002F622A" w:rsidRPr="00A11D96" w14:paraId="02C845B6" w14:textId="77777777" w:rsidTr="00B852B5">
        <w:tc>
          <w:tcPr>
            <w:tcW w:w="2797" w:type="dxa"/>
          </w:tcPr>
          <w:p w14:paraId="08FF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D7F96C7" w14:textId="77777777" w:rsidR="002F622A" w:rsidRPr="00A11D96" w:rsidRDefault="002F622A" w:rsidP="00B852B5">
            <w:pPr>
              <w:rPr>
                <w:rFonts w:ascii="Times New Roman" w:hAnsi="Times New Roman" w:cs="Times New Roman"/>
                <w:sz w:val="24"/>
                <w:szCs w:val="24"/>
              </w:rPr>
            </w:pPr>
          </w:p>
        </w:tc>
      </w:tr>
      <w:tr w:rsidR="002F622A" w:rsidRPr="00A11D96" w14:paraId="6AAEF355" w14:textId="77777777" w:rsidTr="00B852B5">
        <w:tc>
          <w:tcPr>
            <w:tcW w:w="8784" w:type="dxa"/>
            <w:gridSpan w:val="7"/>
          </w:tcPr>
          <w:p w14:paraId="5826FC6E" w14:textId="77777777" w:rsidR="002F622A" w:rsidRPr="00A11D96" w:rsidRDefault="002F622A" w:rsidP="00B852B5">
            <w:pPr>
              <w:rPr>
                <w:rFonts w:ascii="Times New Roman" w:hAnsi="Times New Roman" w:cs="Times New Roman"/>
                <w:sz w:val="24"/>
                <w:szCs w:val="24"/>
              </w:rPr>
            </w:pPr>
          </w:p>
        </w:tc>
      </w:tr>
      <w:tr w:rsidR="002F622A" w:rsidRPr="00A11D96" w14:paraId="372801CE" w14:textId="77777777" w:rsidTr="00B852B5">
        <w:tc>
          <w:tcPr>
            <w:tcW w:w="2797" w:type="dxa"/>
            <w:shd w:val="clear" w:color="auto" w:fill="AEAAAA" w:themeFill="background2" w:themeFillShade="BF"/>
          </w:tcPr>
          <w:p w14:paraId="54B9FFE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9A72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629187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9D2C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5C9DA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BBEEF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F9C5D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EFEDAD1" w14:textId="77777777" w:rsidTr="00B852B5">
        <w:tc>
          <w:tcPr>
            <w:tcW w:w="2797" w:type="dxa"/>
          </w:tcPr>
          <w:p w14:paraId="14DA0BDD" w14:textId="77777777" w:rsidR="002F622A" w:rsidRPr="00A11D96" w:rsidRDefault="002F622A" w:rsidP="00B852B5">
            <w:pPr>
              <w:rPr>
                <w:rFonts w:ascii="Times New Roman" w:hAnsi="Times New Roman" w:cs="Times New Roman"/>
                <w:sz w:val="24"/>
                <w:szCs w:val="24"/>
              </w:rPr>
            </w:pPr>
          </w:p>
        </w:tc>
        <w:tc>
          <w:tcPr>
            <w:tcW w:w="1734" w:type="dxa"/>
          </w:tcPr>
          <w:p w14:paraId="0C05D077" w14:textId="77777777" w:rsidR="002F622A" w:rsidRPr="00A11D96" w:rsidRDefault="002F622A" w:rsidP="00B852B5">
            <w:pPr>
              <w:rPr>
                <w:rFonts w:ascii="Times New Roman" w:hAnsi="Times New Roman" w:cs="Times New Roman"/>
                <w:sz w:val="24"/>
                <w:szCs w:val="24"/>
              </w:rPr>
            </w:pPr>
          </w:p>
        </w:tc>
        <w:tc>
          <w:tcPr>
            <w:tcW w:w="1276" w:type="dxa"/>
          </w:tcPr>
          <w:p w14:paraId="561B1B07" w14:textId="77777777" w:rsidR="002F622A" w:rsidRPr="00A11D96" w:rsidRDefault="002F622A" w:rsidP="00B852B5">
            <w:pPr>
              <w:rPr>
                <w:rFonts w:ascii="Times New Roman" w:hAnsi="Times New Roman" w:cs="Times New Roman"/>
                <w:sz w:val="24"/>
                <w:szCs w:val="24"/>
              </w:rPr>
            </w:pPr>
          </w:p>
        </w:tc>
        <w:tc>
          <w:tcPr>
            <w:tcW w:w="1134" w:type="dxa"/>
          </w:tcPr>
          <w:p w14:paraId="68E8C56A" w14:textId="77777777" w:rsidR="002F622A" w:rsidRPr="00A11D96" w:rsidRDefault="002F622A" w:rsidP="00B852B5">
            <w:pPr>
              <w:rPr>
                <w:rFonts w:ascii="Times New Roman" w:hAnsi="Times New Roman" w:cs="Times New Roman"/>
                <w:sz w:val="24"/>
                <w:szCs w:val="24"/>
              </w:rPr>
            </w:pPr>
          </w:p>
        </w:tc>
        <w:tc>
          <w:tcPr>
            <w:tcW w:w="709" w:type="dxa"/>
          </w:tcPr>
          <w:p w14:paraId="44EA6699" w14:textId="77777777" w:rsidR="002F622A" w:rsidRPr="00A11D96" w:rsidRDefault="002F622A" w:rsidP="00B852B5">
            <w:pPr>
              <w:rPr>
                <w:rFonts w:ascii="Times New Roman" w:hAnsi="Times New Roman" w:cs="Times New Roman"/>
                <w:sz w:val="24"/>
                <w:szCs w:val="24"/>
              </w:rPr>
            </w:pPr>
          </w:p>
        </w:tc>
        <w:tc>
          <w:tcPr>
            <w:tcW w:w="567" w:type="dxa"/>
          </w:tcPr>
          <w:p w14:paraId="6F6ED56B" w14:textId="77777777" w:rsidR="002F622A" w:rsidRPr="00A11D96" w:rsidRDefault="002F622A" w:rsidP="00B852B5">
            <w:pPr>
              <w:rPr>
                <w:rFonts w:ascii="Times New Roman" w:hAnsi="Times New Roman" w:cs="Times New Roman"/>
                <w:sz w:val="24"/>
                <w:szCs w:val="24"/>
              </w:rPr>
            </w:pPr>
          </w:p>
        </w:tc>
        <w:tc>
          <w:tcPr>
            <w:tcW w:w="567" w:type="dxa"/>
          </w:tcPr>
          <w:p w14:paraId="09FE61E9" w14:textId="77777777" w:rsidR="002F622A" w:rsidRPr="00A11D96" w:rsidRDefault="002F622A" w:rsidP="00B852B5">
            <w:pPr>
              <w:rPr>
                <w:rFonts w:ascii="Times New Roman" w:hAnsi="Times New Roman" w:cs="Times New Roman"/>
                <w:sz w:val="24"/>
                <w:szCs w:val="24"/>
              </w:rPr>
            </w:pPr>
          </w:p>
        </w:tc>
      </w:tr>
      <w:tr w:rsidR="002F622A" w:rsidRPr="00A11D96" w14:paraId="4A445E22" w14:textId="77777777" w:rsidTr="00B852B5">
        <w:tc>
          <w:tcPr>
            <w:tcW w:w="2797" w:type="dxa"/>
          </w:tcPr>
          <w:p w14:paraId="121D8674" w14:textId="77777777" w:rsidR="002F622A" w:rsidRPr="00A11D96" w:rsidRDefault="002F622A" w:rsidP="00B852B5">
            <w:pPr>
              <w:rPr>
                <w:rFonts w:ascii="Times New Roman" w:hAnsi="Times New Roman" w:cs="Times New Roman"/>
                <w:sz w:val="24"/>
                <w:szCs w:val="24"/>
              </w:rPr>
            </w:pPr>
          </w:p>
        </w:tc>
        <w:tc>
          <w:tcPr>
            <w:tcW w:w="1734" w:type="dxa"/>
          </w:tcPr>
          <w:p w14:paraId="11BBD3CE" w14:textId="77777777" w:rsidR="002F622A" w:rsidRPr="00A11D96" w:rsidRDefault="002F622A" w:rsidP="00B852B5">
            <w:pPr>
              <w:rPr>
                <w:rFonts w:ascii="Times New Roman" w:hAnsi="Times New Roman" w:cs="Times New Roman"/>
                <w:sz w:val="24"/>
                <w:szCs w:val="24"/>
              </w:rPr>
            </w:pPr>
          </w:p>
        </w:tc>
        <w:tc>
          <w:tcPr>
            <w:tcW w:w="1276" w:type="dxa"/>
          </w:tcPr>
          <w:p w14:paraId="6DB93A22" w14:textId="77777777" w:rsidR="002F622A" w:rsidRPr="00A11D96" w:rsidRDefault="002F622A" w:rsidP="00B852B5">
            <w:pPr>
              <w:rPr>
                <w:rFonts w:ascii="Times New Roman" w:hAnsi="Times New Roman" w:cs="Times New Roman"/>
                <w:sz w:val="24"/>
                <w:szCs w:val="24"/>
              </w:rPr>
            </w:pPr>
          </w:p>
        </w:tc>
        <w:tc>
          <w:tcPr>
            <w:tcW w:w="1134" w:type="dxa"/>
          </w:tcPr>
          <w:p w14:paraId="75F8224F" w14:textId="77777777" w:rsidR="002F622A" w:rsidRPr="00A11D96" w:rsidRDefault="002F622A" w:rsidP="00B852B5">
            <w:pPr>
              <w:rPr>
                <w:rFonts w:ascii="Times New Roman" w:hAnsi="Times New Roman" w:cs="Times New Roman"/>
                <w:sz w:val="24"/>
                <w:szCs w:val="24"/>
              </w:rPr>
            </w:pPr>
          </w:p>
        </w:tc>
        <w:tc>
          <w:tcPr>
            <w:tcW w:w="709" w:type="dxa"/>
          </w:tcPr>
          <w:p w14:paraId="4B49298F" w14:textId="77777777" w:rsidR="002F622A" w:rsidRPr="00A11D96" w:rsidRDefault="002F622A" w:rsidP="00B852B5">
            <w:pPr>
              <w:rPr>
                <w:rFonts w:ascii="Times New Roman" w:hAnsi="Times New Roman" w:cs="Times New Roman"/>
                <w:sz w:val="24"/>
                <w:szCs w:val="24"/>
              </w:rPr>
            </w:pPr>
          </w:p>
        </w:tc>
        <w:tc>
          <w:tcPr>
            <w:tcW w:w="567" w:type="dxa"/>
          </w:tcPr>
          <w:p w14:paraId="50CC2C57" w14:textId="77777777" w:rsidR="002F622A" w:rsidRPr="00A11D96" w:rsidRDefault="002F622A" w:rsidP="00B852B5">
            <w:pPr>
              <w:rPr>
                <w:rFonts w:ascii="Times New Roman" w:hAnsi="Times New Roman" w:cs="Times New Roman"/>
                <w:sz w:val="24"/>
                <w:szCs w:val="24"/>
              </w:rPr>
            </w:pPr>
          </w:p>
        </w:tc>
        <w:tc>
          <w:tcPr>
            <w:tcW w:w="567" w:type="dxa"/>
          </w:tcPr>
          <w:p w14:paraId="43CDD3D5" w14:textId="77777777" w:rsidR="002F622A" w:rsidRPr="00A11D96" w:rsidRDefault="002F622A" w:rsidP="00B852B5">
            <w:pPr>
              <w:rPr>
                <w:rFonts w:ascii="Times New Roman" w:hAnsi="Times New Roman" w:cs="Times New Roman"/>
                <w:sz w:val="24"/>
                <w:szCs w:val="24"/>
              </w:rPr>
            </w:pPr>
          </w:p>
        </w:tc>
      </w:tr>
      <w:tr w:rsidR="002F622A" w:rsidRPr="00A11D96" w14:paraId="61A43198" w14:textId="77777777" w:rsidTr="00B852B5">
        <w:tc>
          <w:tcPr>
            <w:tcW w:w="2797" w:type="dxa"/>
          </w:tcPr>
          <w:p w14:paraId="3BDC0A54" w14:textId="77777777" w:rsidR="002F622A" w:rsidRPr="00A11D96" w:rsidRDefault="002F622A" w:rsidP="00B852B5">
            <w:pPr>
              <w:rPr>
                <w:rFonts w:ascii="Times New Roman" w:hAnsi="Times New Roman" w:cs="Times New Roman"/>
                <w:sz w:val="24"/>
                <w:szCs w:val="24"/>
              </w:rPr>
            </w:pPr>
          </w:p>
        </w:tc>
        <w:tc>
          <w:tcPr>
            <w:tcW w:w="1734" w:type="dxa"/>
          </w:tcPr>
          <w:p w14:paraId="03851967" w14:textId="77777777" w:rsidR="002F622A" w:rsidRPr="00A11D96" w:rsidRDefault="002F622A" w:rsidP="00B852B5">
            <w:pPr>
              <w:rPr>
                <w:rFonts w:ascii="Times New Roman" w:hAnsi="Times New Roman" w:cs="Times New Roman"/>
                <w:sz w:val="24"/>
                <w:szCs w:val="24"/>
              </w:rPr>
            </w:pPr>
          </w:p>
        </w:tc>
        <w:tc>
          <w:tcPr>
            <w:tcW w:w="1276" w:type="dxa"/>
          </w:tcPr>
          <w:p w14:paraId="242C3293" w14:textId="77777777" w:rsidR="002F622A" w:rsidRPr="00A11D96" w:rsidRDefault="002F622A" w:rsidP="00B852B5">
            <w:pPr>
              <w:rPr>
                <w:rFonts w:ascii="Times New Roman" w:hAnsi="Times New Roman" w:cs="Times New Roman"/>
                <w:sz w:val="24"/>
                <w:szCs w:val="24"/>
              </w:rPr>
            </w:pPr>
          </w:p>
        </w:tc>
        <w:tc>
          <w:tcPr>
            <w:tcW w:w="1134" w:type="dxa"/>
          </w:tcPr>
          <w:p w14:paraId="4E9D070B" w14:textId="77777777" w:rsidR="002F622A" w:rsidRPr="00A11D96" w:rsidRDefault="002F622A" w:rsidP="00B852B5">
            <w:pPr>
              <w:rPr>
                <w:rFonts w:ascii="Times New Roman" w:hAnsi="Times New Roman" w:cs="Times New Roman"/>
                <w:sz w:val="24"/>
                <w:szCs w:val="24"/>
              </w:rPr>
            </w:pPr>
          </w:p>
        </w:tc>
        <w:tc>
          <w:tcPr>
            <w:tcW w:w="709" w:type="dxa"/>
          </w:tcPr>
          <w:p w14:paraId="7924226F" w14:textId="77777777" w:rsidR="002F622A" w:rsidRPr="00A11D96" w:rsidRDefault="002F622A" w:rsidP="00B852B5">
            <w:pPr>
              <w:rPr>
                <w:rFonts w:ascii="Times New Roman" w:hAnsi="Times New Roman" w:cs="Times New Roman"/>
                <w:sz w:val="24"/>
                <w:szCs w:val="24"/>
              </w:rPr>
            </w:pPr>
          </w:p>
        </w:tc>
        <w:tc>
          <w:tcPr>
            <w:tcW w:w="567" w:type="dxa"/>
          </w:tcPr>
          <w:p w14:paraId="7A49FCAC" w14:textId="77777777" w:rsidR="002F622A" w:rsidRPr="00A11D96" w:rsidRDefault="002F622A" w:rsidP="00B852B5">
            <w:pPr>
              <w:rPr>
                <w:rFonts w:ascii="Times New Roman" w:hAnsi="Times New Roman" w:cs="Times New Roman"/>
                <w:sz w:val="24"/>
                <w:szCs w:val="24"/>
              </w:rPr>
            </w:pPr>
          </w:p>
        </w:tc>
        <w:tc>
          <w:tcPr>
            <w:tcW w:w="567" w:type="dxa"/>
          </w:tcPr>
          <w:p w14:paraId="036F5889" w14:textId="77777777" w:rsidR="002F622A" w:rsidRPr="00A11D96" w:rsidRDefault="002F622A" w:rsidP="00B852B5">
            <w:pPr>
              <w:rPr>
                <w:rFonts w:ascii="Times New Roman" w:hAnsi="Times New Roman" w:cs="Times New Roman"/>
                <w:sz w:val="24"/>
                <w:szCs w:val="24"/>
              </w:rPr>
            </w:pPr>
          </w:p>
        </w:tc>
      </w:tr>
      <w:tr w:rsidR="002F622A" w:rsidRPr="00A11D96" w14:paraId="0A764ACF" w14:textId="77777777" w:rsidTr="00B852B5">
        <w:tc>
          <w:tcPr>
            <w:tcW w:w="2797" w:type="dxa"/>
          </w:tcPr>
          <w:p w14:paraId="730F8C67" w14:textId="77777777" w:rsidR="002F622A" w:rsidRPr="00A11D96" w:rsidRDefault="002F622A" w:rsidP="00B852B5">
            <w:pPr>
              <w:rPr>
                <w:rFonts w:ascii="Times New Roman" w:hAnsi="Times New Roman" w:cs="Times New Roman"/>
                <w:sz w:val="24"/>
                <w:szCs w:val="24"/>
              </w:rPr>
            </w:pPr>
          </w:p>
        </w:tc>
        <w:tc>
          <w:tcPr>
            <w:tcW w:w="1734" w:type="dxa"/>
          </w:tcPr>
          <w:p w14:paraId="368A32BF" w14:textId="77777777" w:rsidR="002F622A" w:rsidRPr="00A11D96" w:rsidRDefault="002F622A" w:rsidP="00B852B5">
            <w:pPr>
              <w:rPr>
                <w:rFonts w:ascii="Times New Roman" w:hAnsi="Times New Roman" w:cs="Times New Roman"/>
                <w:sz w:val="24"/>
                <w:szCs w:val="24"/>
              </w:rPr>
            </w:pPr>
          </w:p>
        </w:tc>
        <w:tc>
          <w:tcPr>
            <w:tcW w:w="1276" w:type="dxa"/>
          </w:tcPr>
          <w:p w14:paraId="6EC98F71" w14:textId="77777777" w:rsidR="002F622A" w:rsidRPr="00A11D96" w:rsidRDefault="002F622A" w:rsidP="00B852B5">
            <w:pPr>
              <w:rPr>
                <w:rFonts w:ascii="Times New Roman" w:hAnsi="Times New Roman" w:cs="Times New Roman"/>
                <w:sz w:val="24"/>
                <w:szCs w:val="24"/>
              </w:rPr>
            </w:pPr>
          </w:p>
        </w:tc>
        <w:tc>
          <w:tcPr>
            <w:tcW w:w="1134" w:type="dxa"/>
          </w:tcPr>
          <w:p w14:paraId="4590DBE2" w14:textId="77777777" w:rsidR="002F622A" w:rsidRPr="00A11D96" w:rsidRDefault="002F622A" w:rsidP="00B852B5">
            <w:pPr>
              <w:rPr>
                <w:rFonts w:ascii="Times New Roman" w:hAnsi="Times New Roman" w:cs="Times New Roman"/>
                <w:sz w:val="24"/>
                <w:szCs w:val="24"/>
              </w:rPr>
            </w:pPr>
          </w:p>
        </w:tc>
        <w:tc>
          <w:tcPr>
            <w:tcW w:w="709" w:type="dxa"/>
          </w:tcPr>
          <w:p w14:paraId="6150546D" w14:textId="77777777" w:rsidR="002F622A" w:rsidRPr="00A11D96" w:rsidRDefault="002F622A" w:rsidP="00B852B5">
            <w:pPr>
              <w:rPr>
                <w:rFonts w:ascii="Times New Roman" w:hAnsi="Times New Roman" w:cs="Times New Roman"/>
                <w:sz w:val="24"/>
                <w:szCs w:val="24"/>
              </w:rPr>
            </w:pPr>
          </w:p>
        </w:tc>
        <w:tc>
          <w:tcPr>
            <w:tcW w:w="567" w:type="dxa"/>
          </w:tcPr>
          <w:p w14:paraId="61C3C5F1" w14:textId="77777777" w:rsidR="002F622A" w:rsidRPr="00A11D96" w:rsidRDefault="002F622A" w:rsidP="00B852B5">
            <w:pPr>
              <w:rPr>
                <w:rFonts w:ascii="Times New Roman" w:hAnsi="Times New Roman" w:cs="Times New Roman"/>
                <w:sz w:val="24"/>
                <w:szCs w:val="24"/>
              </w:rPr>
            </w:pPr>
          </w:p>
        </w:tc>
        <w:tc>
          <w:tcPr>
            <w:tcW w:w="567" w:type="dxa"/>
          </w:tcPr>
          <w:p w14:paraId="2E8DA16B" w14:textId="77777777" w:rsidR="002F622A" w:rsidRPr="00A11D96" w:rsidRDefault="002F622A" w:rsidP="00B852B5">
            <w:pPr>
              <w:rPr>
                <w:rFonts w:ascii="Times New Roman" w:hAnsi="Times New Roman" w:cs="Times New Roman"/>
                <w:sz w:val="24"/>
                <w:szCs w:val="24"/>
              </w:rPr>
            </w:pPr>
          </w:p>
        </w:tc>
      </w:tr>
      <w:tr w:rsidR="002F622A" w:rsidRPr="00A11D96" w14:paraId="255903FF" w14:textId="77777777" w:rsidTr="00B852B5">
        <w:tc>
          <w:tcPr>
            <w:tcW w:w="2797" w:type="dxa"/>
          </w:tcPr>
          <w:p w14:paraId="77209EDE" w14:textId="77777777" w:rsidR="002F622A" w:rsidRPr="00A11D96" w:rsidRDefault="002F622A" w:rsidP="00B852B5">
            <w:pPr>
              <w:rPr>
                <w:rFonts w:ascii="Times New Roman" w:hAnsi="Times New Roman" w:cs="Times New Roman"/>
                <w:sz w:val="24"/>
                <w:szCs w:val="24"/>
              </w:rPr>
            </w:pPr>
          </w:p>
        </w:tc>
        <w:tc>
          <w:tcPr>
            <w:tcW w:w="1734" w:type="dxa"/>
          </w:tcPr>
          <w:p w14:paraId="397BA947" w14:textId="77777777" w:rsidR="002F622A" w:rsidRPr="00A11D96" w:rsidRDefault="002F622A" w:rsidP="00B852B5">
            <w:pPr>
              <w:rPr>
                <w:rFonts w:ascii="Times New Roman" w:hAnsi="Times New Roman" w:cs="Times New Roman"/>
                <w:sz w:val="24"/>
                <w:szCs w:val="24"/>
              </w:rPr>
            </w:pPr>
          </w:p>
        </w:tc>
        <w:tc>
          <w:tcPr>
            <w:tcW w:w="1276" w:type="dxa"/>
          </w:tcPr>
          <w:p w14:paraId="5819E1BB" w14:textId="77777777" w:rsidR="002F622A" w:rsidRPr="00A11D96" w:rsidRDefault="002F622A" w:rsidP="00B852B5">
            <w:pPr>
              <w:rPr>
                <w:rFonts w:ascii="Times New Roman" w:hAnsi="Times New Roman" w:cs="Times New Roman"/>
                <w:sz w:val="24"/>
                <w:szCs w:val="24"/>
              </w:rPr>
            </w:pPr>
          </w:p>
        </w:tc>
        <w:tc>
          <w:tcPr>
            <w:tcW w:w="1134" w:type="dxa"/>
          </w:tcPr>
          <w:p w14:paraId="73F5B413" w14:textId="77777777" w:rsidR="002F622A" w:rsidRPr="00A11D96" w:rsidRDefault="002F622A" w:rsidP="00B852B5">
            <w:pPr>
              <w:rPr>
                <w:rFonts w:ascii="Times New Roman" w:hAnsi="Times New Roman" w:cs="Times New Roman"/>
                <w:sz w:val="24"/>
                <w:szCs w:val="24"/>
              </w:rPr>
            </w:pPr>
          </w:p>
        </w:tc>
        <w:tc>
          <w:tcPr>
            <w:tcW w:w="709" w:type="dxa"/>
          </w:tcPr>
          <w:p w14:paraId="340A2162" w14:textId="77777777" w:rsidR="002F622A" w:rsidRPr="00A11D96" w:rsidRDefault="002F622A" w:rsidP="00B852B5">
            <w:pPr>
              <w:rPr>
                <w:rFonts w:ascii="Times New Roman" w:hAnsi="Times New Roman" w:cs="Times New Roman"/>
                <w:sz w:val="24"/>
                <w:szCs w:val="24"/>
              </w:rPr>
            </w:pPr>
          </w:p>
        </w:tc>
        <w:tc>
          <w:tcPr>
            <w:tcW w:w="567" w:type="dxa"/>
          </w:tcPr>
          <w:p w14:paraId="03AF7669" w14:textId="77777777" w:rsidR="002F622A" w:rsidRPr="00A11D96" w:rsidRDefault="002F622A" w:rsidP="00B852B5">
            <w:pPr>
              <w:rPr>
                <w:rFonts w:ascii="Times New Roman" w:hAnsi="Times New Roman" w:cs="Times New Roman"/>
                <w:sz w:val="24"/>
                <w:szCs w:val="24"/>
              </w:rPr>
            </w:pPr>
          </w:p>
        </w:tc>
        <w:tc>
          <w:tcPr>
            <w:tcW w:w="567" w:type="dxa"/>
          </w:tcPr>
          <w:p w14:paraId="7D5E4A65" w14:textId="77777777" w:rsidR="002F622A" w:rsidRPr="00A11D96" w:rsidRDefault="002F622A" w:rsidP="00B852B5">
            <w:pPr>
              <w:rPr>
                <w:rFonts w:ascii="Times New Roman" w:hAnsi="Times New Roman" w:cs="Times New Roman"/>
                <w:sz w:val="24"/>
                <w:szCs w:val="24"/>
              </w:rPr>
            </w:pPr>
          </w:p>
        </w:tc>
      </w:tr>
    </w:tbl>
    <w:p w14:paraId="60FA3DA7" w14:textId="62FB187D" w:rsidR="002F622A" w:rsidRDefault="002F622A" w:rsidP="000D623E"/>
    <w:p w14:paraId="55E75EDB" w14:textId="282EE388" w:rsidR="002F622A" w:rsidRDefault="002F622A" w:rsidP="000D623E"/>
    <w:p w14:paraId="29DBA86E" w14:textId="6AD95D7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AB0D484" w14:textId="77777777" w:rsidTr="00B852B5">
        <w:tc>
          <w:tcPr>
            <w:tcW w:w="2797" w:type="dxa"/>
          </w:tcPr>
          <w:p w14:paraId="7898E46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C7FB789" w14:textId="77777777" w:rsidR="002F622A" w:rsidRPr="00A11D96" w:rsidRDefault="002F622A" w:rsidP="00B852B5">
            <w:pPr>
              <w:rPr>
                <w:rFonts w:ascii="Times New Roman" w:hAnsi="Times New Roman" w:cs="Times New Roman"/>
                <w:sz w:val="24"/>
                <w:szCs w:val="24"/>
              </w:rPr>
            </w:pPr>
          </w:p>
        </w:tc>
      </w:tr>
      <w:tr w:rsidR="002F622A" w:rsidRPr="00A11D96" w14:paraId="585D94BF" w14:textId="77777777" w:rsidTr="00B852B5">
        <w:tc>
          <w:tcPr>
            <w:tcW w:w="2797" w:type="dxa"/>
          </w:tcPr>
          <w:p w14:paraId="1CD5AC5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40432B" w14:textId="77777777" w:rsidR="002F622A" w:rsidRPr="00A11D96" w:rsidRDefault="002F622A" w:rsidP="00B852B5">
            <w:pPr>
              <w:rPr>
                <w:rFonts w:ascii="Times New Roman" w:hAnsi="Times New Roman" w:cs="Times New Roman"/>
                <w:sz w:val="24"/>
                <w:szCs w:val="24"/>
              </w:rPr>
            </w:pPr>
          </w:p>
        </w:tc>
      </w:tr>
      <w:tr w:rsidR="002F622A" w:rsidRPr="00A11D96" w14:paraId="4AA242CC" w14:textId="77777777" w:rsidTr="00B852B5">
        <w:tc>
          <w:tcPr>
            <w:tcW w:w="2797" w:type="dxa"/>
          </w:tcPr>
          <w:p w14:paraId="19205235"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7FE8789" w14:textId="77777777" w:rsidR="002F622A" w:rsidRPr="00A11D96" w:rsidRDefault="002F622A" w:rsidP="00B852B5">
            <w:pPr>
              <w:rPr>
                <w:rFonts w:ascii="Times New Roman" w:hAnsi="Times New Roman" w:cs="Times New Roman"/>
                <w:sz w:val="24"/>
                <w:szCs w:val="24"/>
              </w:rPr>
            </w:pPr>
          </w:p>
        </w:tc>
      </w:tr>
      <w:tr w:rsidR="002F622A" w:rsidRPr="00A11D96" w14:paraId="1074305F" w14:textId="77777777" w:rsidTr="00B852B5">
        <w:tc>
          <w:tcPr>
            <w:tcW w:w="8784" w:type="dxa"/>
            <w:gridSpan w:val="7"/>
          </w:tcPr>
          <w:p w14:paraId="4DE97682" w14:textId="77777777" w:rsidR="002F622A" w:rsidRPr="00A11D96" w:rsidRDefault="002F622A" w:rsidP="00B852B5">
            <w:pPr>
              <w:rPr>
                <w:rFonts w:ascii="Times New Roman" w:hAnsi="Times New Roman" w:cs="Times New Roman"/>
                <w:sz w:val="24"/>
                <w:szCs w:val="24"/>
              </w:rPr>
            </w:pPr>
          </w:p>
        </w:tc>
      </w:tr>
      <w:tr w:rsidR="002F622A" w:rsidRPr="00A11D96" w14:paraId="350DE965" w14:textId="77777777" w:rsidTr="00B852B5">
        <w:tc>
          <w:tcPr>
            <w:tcW w:w="2797" w:type="dxa"/>
            <w:shd w:val="clear" w:color="auto" w:fill="AEAAAA" w:themeFill="background2" w:themeFillShade="BF"/>
          </w:tcPr>
          <w:p w14:paraId="547069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78C4E2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C9F3BA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3BF8D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69C4F1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7593CF5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864B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D7A4A0F" w14:textId="77777777" w:rsidTr="00B852B5">
        <w:tc>
          <w:tcPr>
            <w:tcW w:w="2797" w:type="dxa"/>
          </w:tcPr>
          <w:p w14:paraId="71BF9ADC" w14:textId="77777777" w:rsidR="002F622A" w:rsidRPr="00A11D96" w:rsidRDefault="002F622A" w:rsidP="00B852B5">
            <w:pPr>
              <w:rPr>
                <w:rFonts w:ascii="Times New Roman" w:hAnsi="Times New Roman" w:cs="Times New Roman"/>
                <w:sz w:val="24"/>
                <w:szCs w:val="24"/>
              </w:rPr>
            </w:pPr>
          </w:p>
        </w:tc>
        <w:tc>
          <w:tcPr>
            <w:tcW w:w="1734" w:type="dxa"/>
          </w:tcPr>
          <w:p w14:paraId="5EA4DB96" w14:textId="77777777" w:rsidR="002F622A" w:rsidRPr="00A11D96" w:rsidRDefault="002F622A" w:rsidP="00B852B5">
            <w:pPr>
              <w:rPr>
                <w:rFonts w:ascii="Times New Roman" w:hAnsi="Times New Roman" w:cs="Times New Roman"/>
                <w:sz w:val="24"/>
                <w:szCs w:val="24"/>
              </w:rPr>
            </w:pPr>
          </w:p>
        </w:tc>
        <w:tc>
          <w:tcPr>
            <w:tcW w:w="1276" w:type="dxa"/>
          </w:tcPr>
          <w:p w14:paraId="7588F875" w14:textId="77777777" w:rsidR="002F622A" w:rsidRPr="00A11D96" w:rsidRDefault="002F622A" w:rsidP="00B852B5">
            <w:pPr>
              <w:rPr>
                <w:rFonts w:ascii="Times New Roman" w:hAnsi="Times New Roman" w:cs="Times New Roman"/>
                <w:sz w:val="24"/>
                <w:szCs w:val="24"/>
              </w:rPr>
            </w:pPr>
          </w:p>
        </w:tc>
        <w:tc>
          <w:tcPr>
            <w:tcW w:w="1134" w:type="dxa"/>
          </w:tcPr>
          <w:p w14:paraId="22B0A115" w14:textId="77777777" w:rsidR="002F622A" w:rsidRPr="00A11D96" w:rsidRDefault="002F622A" w:rsidP="00B852B5">
            <w:pPr>
              <w:rPr>
                <w:rFonts w:ascii="Times New Roman" w:hAnsi="Times New Roman" w:cs="Times New Roman"/>
                <w:sz w:val="24"/>
                <w:szCs w:val="24"/>
              </w:rPr>
            </w:pPr>
          </w:p>
        </w:tc>
        <w:tc>
          <w:tcPr>
            <w:tcW w:w="709" w:type="dxa"/>
          </w:tcPr>
          <w:p w14:paraId="6D2070C7" w14:textId="77777777" w:rsidR="002F622A" w:rsidRPr="00A11D96" w:rsidRDefault="002F622A" w:rsidP="00B852B5">
            <w:pPr>
              <w:rPr>
                <w:rFonts w:ascii="Times New Roman" w:hAnsi="Times New Roman" w:cs="Times New Roman"/>
                <w:sz w:val="24"/>
                <w:szCs w:val="24"/>
              </w:rPr>
            </w:pPr>
          </w:p>
        </w:tc>
        <w:tc>
          <w:tcPr>
            <w:tcW w:w="567" w:type="dxa"/>
          </w:tcPr>
          <w:p w14:paraId="10936D72" w14:textId="77777777" w:rsidR="002F622A" w:rsidRPr="00A11D96" w:rsidRDefault="002F622A" w:rsidP="00B852B5">
            <w:pPr>
              <w:rPr>
                <w:rFonts w:ascii="Times New Roman" w:hAnsi="Times New Roman" w:cs="Times New Roman"/>
                <w:sz w:val="24"/>
                <w:szCs w:val="24"/>
              </w:rPr>
            </w:pPr>
          </w:p>
        </w:tc>
        <w:tc>
          <w:tcPr>
            <w:tcW w:w="567" w:type="dxa"/>
          </w:tcPr>
          <w:p w14:paraId="02DA584E" w14:textId="77777777" w:rsidR="002F622A" w:rsidRPr="00A11D96" w:rsidRDefault="002F622A" w:rsidP="00B852B5">
            <w:pPr>
              <w:rPr>
                <w:rFonts w:ascii="Times New Roman" w:hAnsi="Times New Roman" w:cs="Times New Roman"/>
                <w:sz w:val="24"/>
                <w:szCs w:val="24"/>
              </w:rPr>
            </w:pPr>
          </w:p>
        </w:tc>
      </w:tr>
      <w:tr w:rsidR="002F622A" w:rsidRPr="00A11D96" w14:paraId="4CA7B392" w14:textId="77777777" w:rsidTr="00B852B5">
        <w:tc>
          <w:tcPr>
            <w:tcW w:w="2797" w:type="dxa"/>
          </w:tcPr>
          <w:p w14:paraId="2777CAE4" w14:textId="77777777" w:rsidR="002F622A" w:rsidRPr="00A11D96" w:rsidRDefault="002F622A" w:rsidP="00B852B5">
            <w:pPr>
              <w:rPr>
                <w:rFonts w:ascii="Times New Roman" w:hAnsi="Times New Roman" w:cs="Times New Roman"/>
                <w:sz w:val="24"/>
                <w:szCs w:val="24"/>
              </w:rPr>
            </w:pPr>
          </w:p>
        </w:tc>
        <w:tc>
          <w:tcPr>
            <w:tcW w:w="1734" w:type="dxa"/>
          </w:tcPr>
          <w:p w14:paraId="39AF421A" w14:textId="77777777" w:rsidR="002F622A" w:rsidRPr="00A11D96" w:rsidRDefault="002F622A" w:rsidP="00B852B5">
            <w:pPr>
              <w:rPr>
                <w:rFonts w:ascii="Times New Roman" w:hAnsi="Times New Roman" w:cs="Times New Roman"/>
                <w:sz w:val="24"/>
                <w:szCs w:val="24"/>
              </w:rPr>
            </w:pPr>
          </w:p>
        </w:tc>
        <w:tc>
          <w:tcPr>
            <w:tcW w:w="1276" w:type="dxa"/>
          </w:tcPr>
          <w:p w14:paraId="1387BEE8" w14:textId="77777777" w:rsidR="002F622A" w:rsidRPr="00A11D96" w:rsidRDefault="002F622A" w:rsidP="00B852B5">
            <w:pPr>
              <w:rPr>
                <w:rFonts w:ascii="Times New Roman" w:hAnsi="Times New Roman" w:cs="Times New Roman"/>
                <w:sz w:val="24"/>
                <w:szCs w:val="24"/>
              </w:rPr>
            </w:pPr>
          </w:p>
        </w:tc>
        <w:tc>
          <w:tcPr>
            <w:tcW w:w="1134" w:type="dxa"/>
          </w:tcPr>
          <w:p w14:paraId="59B38D7E" w14:textId="77777777" w:rsidR="002F622A" w:rsidRPr="00A11D96" w:rsidRDefault="002F622A" w:rsidP="00B852B5">
            <w:pPr>
              <w:rPr>
                <w:rFonts w:ascii="Times New Roman" w:hAnsi="Times New Roman" w:cs="Times New Roman"/>
                <w:sz w:val="24"/>
                <w:szCs w:val="24"/>
              </w:rPr>
            </w:pPr>
          </w:p>
        </w:tc>
        <w:tc>
          <w:tcPr>
            <w:tcW w:w="709" w:type="dxa"/>
          </w:tcPr>
          <w:p w14:paraId="5847F1FD" w14:textId="77777777" w:rsidR="002F622A" w:rsidRPr="00A11D96" w:rsidRDefault="002F622A" w:rsidP="00B852B5">
            <w:pPr>
              <w:rPr>
                <w:rFonts w:ascii="Times New Roman" w:hAnsi="Times New Roman" w:cs="Times New Roman"/>
                <w:sz w:val="24"/>
                <w:szCs w:val="24"/>
              </w:rPr>
            </w:pPr>
          </w:p>
        </w:tc>
        <w:tc>
          <w:tcPr>
            <w:tcW w:w="567" w:type="dxa"/>
          </w:tcPr>
          <w:p w14:paraId="5B1B613B" w14:textId="77777777" w:rsidR="002F622A" w:rsidRPr="00A11D96" w:rsidRDefault="002F622A" w:rsidP="00B852B5">
            <w:pPr>
              <w:rPr>
                <w:rFonts w:ascii="Times New Roman" w:hAnsi="Times New Roman" w:cs="Times New Roman"/>
                <w:sz w:val="24"/>
                <w:szCs w:val="24"/>
              </w:rPr>
            </w:pPr>
          </w:p>
        </w:tc>
        <w:tc>
          <w:tcPr>
            <w:tcW w:w="567" w:type="dxa"/>
          </w:tcPr>
          <w:p w14:paraId="446E0AF8" w14:textId="77777777" w:rsidR="002F622A" w:rsidRPr="00A11D96" w:rsidRDefault="002F622A" w:rsidP="00B852B5">
            <w:pPr>
              <w:rPr>
                <w:rFonts w:ascii="Times New Roman" w:hAnsi="Times New Roman" w:cs="Times New Roman"/>
                <w:sz w:val="24"/>
                <w:szCs w:val="24"/>
              </w:rPr>
            </w:pPr>
          </w:p>
        </w:tc>
      </w:tr>
      <w:tr w:rsidR="002F622A" w:rsidRPr="00A11D96" w14:paraId="0A9E26F1" w14:textId="77777777" w:rsidTr="00B852B5">
        <w:tc>
          <w:tcPr>
            <w:tcW w:w="2797" w:type="dxa"/>
          </w:tcPr>
          <w:p w14:paraId="58A0BBF5" w14:textId="77777777" w:rsidR="002F622A" w:rsidRPr="00A11D96" w:rsidRDefault="002F622A" w:rsidP="00B852B5">
            <w:pPr>
              <w:rPr>
                <w:rFonts w:ascii="Times New Roman" w:hAnsi="Times New Roman" w:cs="Times New Roman"/>
                <w:sz w:val="24"/>
                <w:szCs w:val="24"/>
              </w:rPr>
            </w:pPr>
          </w:p>
        </w:tc>
        <w:tc>
          <w:tcPr>
            <w:tcW w:w="1734" w:type="dxa"/>
          </w:tcPr>
          <w:p w14:paraId="295790A1" w14:textId="77777777" w:rsidR="002F622A" w:rsidRPr="00A11D96" w:rsidRDefault="002F622A" w:rsidP="00B852B5">
            <w:pPr>
              <w:rPr>
                <w:rFonts w:ascii="Times New Roman" w:hAnsi="Times New Roman" w:cs="Times New Roman"/>
                <w:sz w:val="24"/>
                <w:szCs w:val="24"/>
              </w:rPr>
            </w:pPr>
          </w:p>
        </w:tc>
        <w:tc>
          <w:tcPr>
            <w:tcW w:w="1276" w:type="dxa"/>
          </w:tcPr>
          <w:p w14:paraId="1F54362D" w14:textId="77777777" w:rsidR="002F622A" w:rsidRPr="00A11D96" w:rsidRDefault="002F622A" w:rsidP="00B852B5">
            <w:pPr>
              <w:rPr>
                <w:rFonts w:ascii="Times New Roman" w:hAnsi="Times New Roman" w:cs="Times New Roman"/>
                <w:sz w:val="24"/>
                <w:szCs w:val="24"/>
              </w:rPr>
            </w:pPr>
          </w:p>
        </w:tc>
        <w:tc>
          <w:tcPr>
            <w:tcW w:w="1134" w:type="dxa"/>
          </w:tcPr>
          <w:p w14:paraId="7CAF0CF9" w14:textId="77777777" w:rsidR="002F622A" w:rsidRPr="00A11D96" w:rsidRDefault="002F622A" w:rsidP="00B852B5">
            <w:pPr>
              <w:rPr>
                <w:rFonts w:ascii="Times New Roman" w:hAnsi="Times New Roman" w:cs="Times New Roman"/>
                <w:sz w:val="24"/>
                <w:szCs w:val="24"/>
              </w:rPr>
            </w:pPr>
          </w:p>
        </w:tc>
        <w:tc>
          <w:tcPr>
            <w:tcW w:w="709" w:type="dxa"/>
          </w:tcPr>
          <w:p w14:paraId="6291A83D" w14:textId="77777777" w:rsidR="002F622A" w:rsidRPr="00A11D96" w:rsidRDefault="002F622A" w:rsidP="00B852B5">
            <w:pPr>
              <w:rPr>
                <w:rFonts w:ascii="Times New Roman" w:hAnsi="Times New Roman" w:cs="Times New Roman"/>
                <w:sz w:val="24"/>
                <w:szCs w:val="24"/>
              </w:rPr>
            </w:pPr>
          </w:p>
        </w:tc>
        <w:tc>
          <w:tcPr>
            <w:tcW w:w="567" w:type="dxa"/>
          </w:tcPr>
          <w:p w14:paraId="08F008B3" w14:textId="77777777" w:rsidR="002F622A" w:rsidRPr="00A11D96" w:rsidRDefault="002F622A" w:rsidP="00B852B5">
            <w:pPr>
              <w:rPr>
                <w:rFonts w:ascii="Times New Roman" w:hAnsi="Times New Roman" w:cs="Times New Roman"/>
                <w:sz w:val="24"/>
                <w:szCs w:val="24"/>
              </w:rPr>
            </w:pPr>
          </w:p>
        </w:tc>
        <w:tc>
          <w:tcPr>
            <w:tcW w:w="567" w:type="dxa"/>
          </w:tcPr>
          <w:p w14:paraId="7B8A7B03" w14:textId="77777777" w:rsidR="002F622A" w:rsidRPr="00A11D96" w:rsidRDefault="002F622A" w:rsidP="00B852B5">
            <w:pPr>
              <w:rPr>
                <w:rFonts w:ascii="Times New Roman" w:hAnsi="Times New Roman" w:cs="Times New Roman"/>
                <w:sz w:val="24"/>
                <w:szCs w:val="24"/>
              </w:rPr>
            </w:pPr>
          </w:p>
        </w:tc>
      </w:tr>
      <w:tr w:rsidR="002F622A" w:rsidRPr="00A11D96" w14:paraId="3D37D927" w14:textId="77777777" w:rsidTr="00B852B5">
        <w:tc>
          <w:tcPr>
            <w:tcW w:w="2797" w:type="dxa"/>
          </w:tcPr>
          <w:p w14:paraId="7048A0F9" w14:textId="77777777" w:rsidR="002F622A" w:rsidRPr="00A11D96" w:rsidRDefault="002F622A" w:rsidP="00B852B5">
            <w:pPr>
              <w:rPr>
                <w:rFonts w:ascii="Times New Roman" w:hAnsi="Times New Roman" w:cs="Times New Roman"/>
                <w:sz w:val="24"/>
                <w:szCs w:val="24"/>
              </w:rPr>
            </w:pPr>
          </w:p>
        </w:tc>
        <w:tc>
          <w:tcPr>
            <w:tcW w:w="1734" w:type="dxa"/>
          </w:tcPr>
          <w:p w14:paraId="2D545DDB" w14:textId="77777777" w:rsidR="002F622A" w:rsidRPr="00A11D96" w:rsidRDefault="002F622A" w:rsidP="00B852B5">
            <w:pPr>
              <w:rPr>
                <w:rFonts w:ascii="Times New Roman" w:hAnsi="Times New Roman" w:cs="Times New Roman"/>
                <w:sz w:val="24"/>
                <w:szCs w:val="24"/>
              </w:rPr>
            </w:pPr>
          </w:p>
        </w:tc>
        <w:tc>
          <w:tcPr>
            <w:tcW w:w="1276" w:type="dxa"/>
          </w:tcPr>
          <w:p w14:paraId="18A15588" w14:textId="77777777" w:rsidR="002F622A" w:rsidRPr="00A11D96" w:rsidRDefault="002F622A" w:rsidP="00B852B5">
            <w:pPr>
              <w:rPr>
                <w:rFonts w:ascii="Times New Roman" w:hAnsi="Times New Roman" w:cs="Times New Roman"/>
                <w:sz w:val="24"/>
                <w:szCs w:val="24"/>
              </w:rPr>
            </w:pPr>
          </w:p>
        </w:tc>
        <w:tc>
          <w:tcPr>
            <w:tcW w:w="1134" w:type="dxa"/>
          </w:tcPr>
          <w:p w14:paraId="005AF403" w14:textId="77777777" w:rsidR="002F622A" w:rsidRPr="00A11D96" w:rsidRDefault="002F622A" w:rsidP="00B852B5">
            <w:pPr>
              <w:rPr>
                <w:rFonts w:ascii="Times New Roman" w:hAnsi="Times New Roman" w:cs="Times New Roman"/>
                <w:sz w:val="24"/>
                <w:szCs w:val="24"/>
              </w:rPr>
            </w:pPr>
          </w:p>
        </w:tc>
        <w:tc>
          <w:tcPr>
            <w:tcW w:w="709" w:type="dxa"/>
          </w:tcPr>
          <w:p w14:paraId="3C4FD402" w14:textId="77777777" w:rsidR="002F622A" w:rsidRPr="00A11D96" w:rsidRDefault="002F622A" w:rsidP="00B852B5">
            <w:pPr>
              <w:rPr>
                <w:rFonts w:ascii="Times New Roman" w:hAnsi="Times New Roman" w:cs="Times New Roman"/>
                <w:sz w:val="24"/>
                <w:szCs w:val="24"/>
              </w:rPr>
            </w:pPr>
          </w:p>
        </w:tc>
        <w:tc>
          <w:tcPr>
            <w:tcW w:w="567" w:type="dxa"/>
          </w:tcPr>
          <w:p w14:paraId="5D851E0D" w14:textId="77777777" w:rsidR="002F622A" w:rsidRPr="00A11D96" w:rsidRDefault="002F622A" w:rsidP="00B852B5">
            <w:pPr>
              <w:rPr>
                <w:rFonts w:ascii="Times New Roman" w:hAnsi="Times New Roman" w:cs="Times New Roman"/>
                <w:sz w:val="24"/>
                <w:szCs w:val="24"/>
              </w:rPr>
            </w:pPr>
          </w:p>
        </w:tc>
        <w:tc>
          <w:tcPr>
            <w:tcW w:w="567" w:type="dxa"/>
          </w:tcPr>
          <w:p w14:paraId="56DED255" w14:textId="77777777" w:rsidR="002F622A" w:rsidRPr="00A11D96" w:rsidRDefault="002F622A" w:rsidP="00B852B5">
            <w:pPr>
              <w:rPr>
                <w:rFonts w:ascii="Times New Roman" w:hAnsi="Times New Roman" w:cs="Times New Roman"/>
                <w:sz w:val="24"/>
                <w:szCs w:val="24"/>
              </w:rPr>
            </w:pPr>
          </w:p>
        </w:tc>
      </w:tr>
      <w:tr w:rsidR="002F622A" w:rsidRPr="00A11D96" w14:paraId="5F1BAE90" w14:textId="77777777" w:rsidTr="00B852B5">
        <w:tc>
          <w:tcPr>
            <w:tcW w:w="2797" w:type="dxa"/>
          </w:tcPr>
          <w:p w14:paraId="22927194" w14:textId="77777777" w:rsidR="002F622A" w:rsidRPr="00A11D96" w:rsidRDefault="002F622A" w:rsidP="00B852B5">
            <w:pPr>
              <w:rPr>
                <w:rFonts w:ascii="Times New Roman" w:hAnsi="Times New Roman" w:cs="Times New Roman"/>
                <w:sz w:val="24"/>
                <w:szCs w:val="24"/>
              </w:rPr>
            </w:pPr>
          </w:p>
        </w:tc>
        <w:tc>
          <w:tcPr>
            <w:tcW w:w="1734" w:type="dxa"/>
          </w:tcPr>
          <w:p w14:paraId="671C0E62" w14:textId="77777777" w:rsidR="002F622A" w:rsidRPr="00A11D96" w:rsidRDefault="002F622A" w:rsidP="00B852B5">
            <w:pPr>
              <w:rPr>
                <w:rFonts w:ascii="Times New Roman" w:hAnsi="Times New Roman" w:cs="Times New Roman"/>
                <w:sz w:val="24"/>
                <w:szCs w:val="24"/>
              </w:rPr>
            </w:pPr>
          </w:p>
        </w:tc>
        <w:tc>
          <w:tcPr>
            <w:tcW w:w="1276" w:type="dxa"/>
          </w:tcPr>
          <w:p w14:paraId="3A60BAB7" w14:textId="77777777" w:rsidR="002F622A" w:rsidRPr="00A11D96" w:rsidRDefault="002F622A" w:rsidP="00B852B5">
            <w:pPr>
              <w:rPr>
                <w:rFonts w:ascii="Times New Roman" w:hAnsi="Times New Roman" w:cs="Times New Roman"/>
                <w:sz w:val="24"/>
                <w:szCs w:val="24"/>
              </w:rPr>
            </w:pPr>
          </w:p>
        </w:tc>
        <w:tc>
          <w:tcPr>
            <w:tcW w:w="1134" w:type="dxa"/>
          </w:tcPr>
          <w:p w14:paraId="2BE7D4A6" w14:textId="77777777" w:rsidR="002F622A" w:rsidRPr="00A11D96" w:rsidRDefault="002F622A" w:rsidP="00B852B5">
            <w:pPr>
              <w:rPr>
                <w:rFonts w:ascii="Times New Roman" w:hAnsi="Times New Roman" w:cs="Times New Roman"/>
                <w:sz w:val="24"/>
                <w:szCs w:val="24"/>
              </w:rPr>
            </w:pPr>
          </w:p>
        </w:tc>
        <w:tc>
          <w:tcPr>
            <w:tcW w:w="709" w:type="dxa"/>
          </w:tcPr>
          <w:p w14:paraId="77D5B9CB" w14:textId="77777777" w:rsidR="002F622A" w:rsidRPr="00A11D96" w:rsidRDefault="002F622A" w:rsidP="00B852B5">
            <w:pPr>
              <w:rPr>
                <w:rFonts w:ascii="Times New Roman" w:hAnsi="Times New Roman" w:cs="Times New Roman"/>
                <w:sz w:val="24"/>
                <w:szCs w:val="24"/>
              </w:rPr>
            </w:pPr>
          </w:p>
        </w:tc>
        <w:tc>
          <w:tcPr>
            <w:tcW w:w="567" w:type="dxa"/>
          </w:tcPr>
          <w:p w14:paraId="5D45AA9D" w14:textId="77777777" w:rsidR="002F622A" w:rsidRPr="00A11D96" w:rsidRDefault="002F622A" w:rsidP="00B852B5">
            <w:pPr>
              <w:rPr>
                <w:rFonts w:ascii="Times New Roman" w:hAnsi="Times New Roman" w:cs="Times New Roman"/>
                <w:sz w:val="24"/>
                <w:szCs w:val="24"/>
              </w:rPr>
            </w:pPr>
          </w:p>
        </w:tc>
        <w:tc>
          <w:tcPr>
            <w:tcW w:w="567" w:type="dxa"/>
          </w:tcPr>
          <w:p w14:paraId="54AF2B44" w14:textId="77777777" w:rsidR="002F622A" w:rsidRPr="00A11D96" w:rsidRDefault="002F622A" w:rsidP="00B852B5">
            <w:pPr>
              <w:rPr>
                <w:rFonts w:ascii="Times New Roman" w:hAnsi="Times New Roman" w:cs="Times New Roman"/>
                <w:sz w:val="24"/>
                <w:szCs w:val="24"/>
              </w:rPr>
            </w:pPr>
          </w:p>
        </w:tc>
      </w:tr>
    </w:tbl>
    <w:p w14:paraId="2FE4D3AA" w14:textId="77777777" w:rsidR="002F622A" w:rsidRDefault="002F622A"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09" w:name="_Toc52191492"/>
      <w:r>
        <w:t>ANEXOS</w:t>
      </w:r>
      <w:bookmarkEnd w:id="10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10" w:name="_Toc52191493"/>
      <w:r>
        <w:t>GLOSSÁRIO</w:t>
      </w:r>
      <w:bookmarkEnd w:id="11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1"/>
      <w:footerReference w:type="default" r:id="rId6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C98C50" w14:textId="77777777" w:rsidR="000358E8" w:rsidRDefault="000358E8" w:rsidP="00A878CD">
      <w:pPr>
        <w:spacing w:after="0" w:line="240" w:lineRule="auto"/>
      </w:pPr>
      <w:r>
        <w:separator/>
      </w:r>
    </w:p>
  </w:endnote>
  <w:endnote w:type="continuationSeparator" w:id="0">
    <w:p w14:paraId="688B79FA" w14:textId="77777777" w:rsidR="000358E8" w:rsidRDefault="000358E8"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592E7C" w:rsidRDefault="00592E7C">
    <w:pPr>
      <w:pStyle w:val="Rodap"/>
      <w:jc w:val="right"/>
    </w:pPr>
  </w:p>
  <w:p w14:paraId="3C872B17" w14:textId="77777777" w:rsidR="00592E7C" w:rsidRDefault="00592E7C">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592E7C" w:rsidRPr="00DC1C25" w:rsidRDefault="00592E7C">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592E7C" w:rsidRDefault="00592E7C">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592E7C" w:rsidRPr="00DC1C25" w:rsidRDefault="00592E7C">
    <w:pPr>
      <w:pStyle w:val="Rodap"/>
      <w:jc w:val="right"/>
      <w:rPr>
        <w:rFonts w:ascii="Arial" w:hAnsi="Arial" w:cs="Arial"/>
        <w:sz w:val="24"/>
        <w:szCs w:val="24"/>
      </w:rPr>
    </w:pPr>
  </w:p>
  <w:p w14:paraId="6D8BA073" w14:textId="77777777" w:rsidR="00592E7C" w:rsidRDefault="00592E7C">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592E7C" w:rsidRDefault="00592E7C">
        <w:pPr>
          <w:pStyle w:val="Rodap"/>
          <w:jc w:val="right"/>
        </w:pPr>
        <w:r>
          <w:fldChar w:fldCharType="begin"/>
        </w:r>
        <w:r>
          <w:instrText>PAGE   \* MERGEFORMAT</w:instrText>
        </w:r>
        <w:r>
          <w:fldChar w:fldCharType="separate"/>
        </w:r>
        <w:r>
          <w:t>2</w:t>
        </w:r>
        <w:r>
          <w:fldChar w:fldCharType="end"/>
        </w:r>
      </w:p>
    </w:sdtContent>
  </w:sdt>
  <w:p w14:paraId="5C76AA5C" w14:textId="77777777" w:rsidR="00592E7C" w:rsidRDefault="00592E7C">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22A5EA" w14:textId="77777777" w:rsidR="000358E8" w:rsidRDefault="000358E8" w:rsidP="00A878CD">
      <w:pPr>
        <w:spacing w:after="0" w:line="240" w:lineRule="auto"/>
      </w:pPr>
      <w:r>
        <w:separator/>
      </w:r>
    </w:p>
  </w:footnote>
  <w:footnote w:type="continuationSeparator" w:id="0">
    <w:p w14:paraId="5CC3FA23" w14:textId="77777777" w:rsidR="000358E8" w:rsidRDefault="000358E8" w:rsidP="00A878CD">
      <w:pPr>
        <w:spacing w:after="0" w:line="240" w:lineRule="auto"/>
      </w:pPr>
      <w:r>
        <w:continuationSeparator/>
      </w:r>
    </w:p>
  </w:footnote>
  <w:footnote w:id="1">
    <w:p w14:paraId="03B2936A" w14:textId="7C327BAB" w:rsidR="00592E7C" w:rsidRDefault="00592E7C">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592E7C" w:rsidRDefault="00592E7C">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592E7C" w:rsidRDefault="00592E7C">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592E7C" w:rsidRDefault="00592E7C">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592E7C" w:rsidRDefault="00592E7C">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592E7C" w:rsidRDefault="00592E7C">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592E7C" w:rsidRDefault="00592E7C">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27CCF"/>
    <w:rsid w:val="00032D7E"/>
    <w:rsid w:val="00033075"/>
    <w:rsid w:val="000358E8"/>
    <w:rsid w:val="0003632B"/>
    <w:rsid w:val="0004411D"/>
    <w:rsid w:val="000464BA"/>
    <w:rsid w:val="00047BCB"/>
    <w:rsid w:val="00051910"/>
    <w:rsid w:val="00053143"/>
    <w:rsid w:val="00055050"/>
    <w:rsid w:val="00060E39"/>
    <w:rsid w:val="00062E70"/>
    <w:rsid w:val="00065F31"/>
    <w:rsid w:val="00067092"/>
    <w:rsid w:val="000707CA"/>
    <w:rsid w:val="00071513"/>
    <w:rsid w:val="00072D09"/>
    <w:rsid w:val="00076ACA"/>
    <w:rsid w:val="00083909"/>
    <w:rsid w:val="00084A2F"/>
    <w:rsid w:val="00086BCF"/>
    <w:rsid w:val="0009324A"/>
    <w:rsid w:val="00093436"/>
    <w:rsid w:val="0009546D"/>
    <w:rsid w:val="00095E89"/>
    <w:rsid w:val="000A010C"/>
    <w:rsid w:val="000A0CD4"/>
    <w:rsid w:val="000A32B3"/>
    <w:rsid w:val="000B1039"/>
    <w:rsid w:val="000B29EF"/>
    <w:rsid w:val="000C055D"/>
    <w:rsid w:val="000C548C"/>
    <w:rsid w:val="000C5EEF"/>
    <w:rsid w:val="000C6B39"/>
    <w:rsid w:val="000D1096"/>
    <w:rsid w:val="000D342B"/>
    <w:rsid w:val="000D5BF0"/>
    <w:rsid w:val="000D623E"/>
    <w:rsid w:val="000D647D"/>
    <w:rsid w:val="000E49DA"/>
    <w:rsid w:val="000E59F5"/>
    <w:rsid w:val="000E6EE7"/>
    <w:rsid w:val="000F047A"/>
    <w:rsid w:val="000F061F"/>
    <w:rsid w:val="000F32A8"/>
    <w:rsid w:val="000F4C84"/>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A8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6E88"/>
    <w:rsid w:val="001C1B85"/>
    <w:rsid w:val="001D0DB1"/>
    <w:rsid w:val="001D5B46"/>
    <w:rsid w:val="001D6DBA"/>
    <w:rsid w:val="001D7CA5"/>
    <w:rsid w:val="001E16AC"/>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45"/>
    <w:rsid w:val="002A68F5"/>
    <w:rsid w:val="002B16D4"/>
    <w:rsid w:val="002B293E"/>
    <w:rsid w:val="002B41BB"/>
    <w:rsid w:val="002B5BD1"/>
    <w:rsid w:val="002C276E"/>
    <w:rsid w:val="002C4895"/>
    <w:rsid w:val="002C6C6C"/>
    <w:rsid w:val="002D56C9"/>
    <w:rsid w:val="002D76ED"/>
    <w:rsid w:val="002D7DE1"/>
    <w:rsid w:val="002E1BDD"/>
    <w:rsid w:val="002E5549"/>
    <w:rsid w:val="002E5A94"/>
    <w:rsid w:val="002E5C25"/>
    <w:rsid w:val="002F4CF4"/>
    <w:rsid w:val="002F60E3"/>
    <w:rsid w:val="002F622A"/>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6B9B"/>
    <w:rsid w:val="0036245D"/>
    <w:rsid w:val="003637F4"/>
    <w:rsid w:val="0036420C"/>
    <w:rsid w:val="0036452B"/>
    <w:rsid w:val="00366FAF"/>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68A4"/>
    <w:rsid w:val="003B774C"/>
    <w:rsid w:val="003D12A6"/>
    <w:rsid w:val="003D2F9B"/>
    <w:rsid w:val="003D577F"/>
    <w:rsid w:val="003D599D"/>
    <w:rsid w:val="003D6097"/>
    <w:rsid w:val="003D70CB"/>
    <w:rsid w:val="003E26B6"/>
    <w:rsid w:val="003E5E6D"/>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4C3"/>
    <w:rsid w:val="00471B22"/>
    <w:rsid w:val="004769EB"/>
    <w:rsid w:val="00476E89"/>
    <w:rsid w:val="00477367"/>
    <w:rsid w:val="004816BF"/>
    <w:rsid w:val="00483560"/>
    <w:rsid w:val="00487B7B"/>
    <w:rsid w:val="00494613"/>
    <w:rsid w:val="004A167E"/>
    <w:rsid w:val="004A2528"/>
    <w:rsid w:val="004A52DB"/>
    <w:rsid w:val="004A59F5"/>
    <w:rsid w:val="004B1046"/>
    <w:rsid w:val="004B488C"/>
    <w:rsid w:val="004C17CC"/>
    <w:rsid w:val="004C4198"/>
    <w:rsid w:val="004C49DC"/>
    <w:rsid w:val="004C798C"/>
    <w:rsid w:val="004D2F30"/>
    <w:rsid w:val="004E2B9A"/>
    <w:rsid w:val="004F0B74"/>
    <w:rsid w:val="004F1078"/>
    <w:rsid w:val="004F46F5"/>
    <w:rsid w:val="004F4767"/>
    <w:rsid w:val="004F750E"/>
    <w:rsid w:val="004F7E91"/>
    <w:rsid w:val="00500193"/>
    <w:rsid w:val="00500592"/>
    <w:rsid w:val="0050344F"/>
    <w:rsid w:val="00503F31"/>
    <w:rsid w:val="005123AC"/>
    <w:rsid w:val="0051243B"/>
    <w:rsid w:val="005138DF"/>
    <w:rsid w:val="005147D7"/>
    <w:rsid w:val="005179FF"/>
    <w:rsid w:val="00520AC4"/>
    <w:rsid w:val="00526047"/>
    <w:rsid w:val="005365A0"/>
    <w:rsid w:val="00544E20"/>
    <w:rsid w:val="00545946"/>
    <w:rsid w:val="00546C91"/>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83154"/>
    <w:rsid w:val="005865ED"/>
    <w:rsid w:val="00586623"/>
    <w:rsid w:val="00592A76"/>
    <w:rsid w:val="00592E7C"/>
    <w:rsid w:val="0059700C"/>
    <w:rsid w:val="005A049A"/>
    <w:rsid w:val="005A48EA"/>
    <w:rsid w:val="005A64C2"/>
    <w:rsid w:val="005B2625"/>
    <w:rsid w:val="005B5EF4"/>
    <w:rsid w:val="005B7F1D"/>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05226"/>
    <w:rsid w:val="006069CC"/>
    <w:rsid w:val="006118AC"/>
    <w:rsid w:val="006125FA"/>
    <w:rsid w:val="00612B3E"/>
    <w:rsid w:val="00614E66"/>
    <w:rsid w:val="00617F50"/>
    <w:rsid w:val="00625959"/>
    <w:rsid w:val="0062681B"/>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A2DCF"/>
    <w:rsid w:val="006A6A39"/>
    <w:rsid w:val="006A6BF0"/>
    <w:rsid w:val="006A7026"/>
    <w:rsid w:val="006A7E69"/>
    <w:rsid w:val="006B0ECC"/>
    <w:rsid w:val="006B1DCC"/>
    <w:rsid w:val="006C1465"/>
    <w:rsid w:val="006C169E"/>
    <w:rsid w:val="006D4FA7"/>
    <w:rsid w:val="006D6B15"/>
    <w:rsid w:val="006D7FA7"/>
    <w:rsid w:val="006F2745"/>
    <w:rsid w:val="006F3893"/>
    <w:rsid w:val="007003B1"/>
    <w:rsid w:val="00701F27"/>
    <w:rsid w:val="00702CD4"/>
    <w:rsid w:val="0070518A"/>
    <w:rsid w:val="007073DF"/>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D0857"/>
    <w:rsid w:val="007D13D1"/>
    <w:rsid w:val="007D1D4B"/>
    <w:rsid w:val="007D2F3D"/>
    <w:rsid w:val="007E0785"/>
    <w:rsid w:val="007E40C6"/>
    <w:rsid w:val="007E4CE7"/>
    <w:rsid w:val="007E6E32"/>
    <w:rsid w:val="007E7AE8"/>
    <w:rsid w:val="007F2435"/>
    <w:rsid w:val="007F2A45"/>
    <w:rsid w:val="007F52A4"/>
    <w:rsid w:val="008011D2"/>
    <w:rsid w:val="00803F59"/>
    <w:rsid w:val="00806E5E"/>
    <w:rsid w:val="008136A7"/>
    <w:rsid w:val="00814337"/>
    <w:rsid w:val="00816825"/>
    <w:rsid w:val="00821193"/>
    <w:rsid w:val="00826464"/>
    <w:rsid w:val="00830004"/>
    <w:rsid w:val="008332F1"/>
    <w:rsid w:val="00837198"/>
    <w:rsid w:val="008374A9"/>
    <w:rsid w:val="008421A3"/>
    <w:rsid w:val="008430AA"/>
    <w:rsid w:val="00846975"/>
    <w:rsid w:val="00847A83"/>
    <w:rsid w:val="008544A5"/>
    <w:rsid w:val="00860A5F"/>
    <w:rsid w:val="00865272"/>
    <w:rsid w:val="00866F43"/>
    <w:rsid w:val="00872902"/>
    <w:rsid w:val="0087447B"/>
    <w:rsid w:val="00874DA7"/>
    <w:rsid w:val="00874E5A"/>
    <w:rsid w:val="00881A4C"/>
    <w:rsid w:val="0088234C"/>
    <w:rsid w:val="008851A8"/>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ECA"/>
    <w:rsid w:val="008B78C4"/>
    <w:rsid w:val="008C1A86"/>
    <w:rsid w:val="008C41CE"/>
    <w:rsid w:val="008C4762"/>
    <w:rsid w:val="008C53FE"/>
    <w:rsid w:val="008C6E9F"/>
    <w:rsid w:val="008D12BF"/>
    <w:rsid w:val="008D3937"/>
    <w:rsid w:val="008E0F5F"/>
    <w:rsid w:val="008E15A5"/>
    <w:rsid w:val="008E20AB"/>
    <w:rsid w:val="008E21BF"/>
    <w:rsid w:val="008E34E7"/>
    <w:rsid w:val="008E724C"/>
    <w:rsid w:val="008E7388"/>
    <w:rsid w:val="00900F8B"/>
    <w:rsid w:val="00901D80"/>
    <w:rsid w:val="00904B50"/>
    <w:rsid w:val="009060FC"/>
    <w:rsid w:val="00910B49"/>
    <w:rsid w:val="00911E65"/>
    <w:rsid w:val="00913330"/>
    <w:rsid w:val="0091593C"/>
    <w:rsid w:val="00916588"/>
    <w:rsid w:val="00921399"/>
    <w:rsid w:val="0092153C"/>
    <w:rsid w:val="009223AE"/>
    <w:rsid w:val="009233AD"/>
    <w:rsid w:val="009235D2"/>
    <w:rsid w:val="00925C87"/>
    <w:rsid w:val="0092690F"/>
    <w:rsid w:val="00926ABD"/>
    <w:rsid w:val="0093085C"/>
    <w:rsid w:val="00931177"/>
    <w:rsid w:val="00937D22"/>
    <w:rsid w:val="00940C9F"/>
    <w:rsid w:val="00944605"/>
    <w:rsid w:val="0094612C"/>
    <w:rsid w:val="009468A0"/>
    <w:rsid w:val="009475D0"/>
    <w:rsid w:val="00950955"/>
    <w:rsid w:val="00952DA4"/>
    <w:rsid w:val="0095416D"/>
    <w:rsid w:val="00961530"/>
    <w:rsid w:val="0096183E"/>
    <w:rsid w:val="00962D86"/>
    <w:rsid w:val="009641AC"/>
    <w:rsid w:val="0097006C"/>
    <w:rsid w:val="009703FE"/>
    <w:rsid w:val="0097082F"/>
    <w:rsid w:val="00973512"/>
    <w:rsid w:val="00973FA2"/>
    <w:rsid w:val="0097479D"/>
    <w:rsid w:val="0097627C"/>
    <w:rsid w:val="00976969"/>
    <w:rsid w:val="00983CC7"/>
    <w:rsid w:val="0098560A"/>
    <w:rsid w:val="0098643B"/>
    <w:rsid w:val="0098746A"/>
    <w:rsid w:val="009927B2"/>
    <w:rsid w:val="009A5CCF"/>
    <w:rsid w:val="009A6037"/>
    <w:rsid w:val="009A68D6"/>
    <w:rsid w:val="009B0653"/>
    <w:rsid w:val="009B1EB2"/>
    <w:rsid w:val="009B2A3A"/>
    <w:rsid w:val="009B4344"/>
    <w:rsid w:val="009B60DB"/>
    <w:rsid w:val="009B7733"/>
    <w:rsid w:val="009C00BC"/>
    <w:rsid w:val="009C024B"/>
    <w:rsid w:val="009C247E"/>
    <w:rsid w:val="009C29EF"/>
    <w:rsid w:val="009C3537"/>
    <w:rsid w:val="009D06BC"/>
    <w:rsid w:val="009D0CC5"/>
    <w:rsid w:val="009D13A5"/>
    <w:rsid w:val="009D3FAF"/>
    <w:rsid w:val="009E2BD5"/>
    <w:rsid w:val="009E3782"/>
    <w:rsid w:val="009E4F26"/>
    <w:rsid w:val="009E7116"/>
    <w:rsid w:val="009E7A27"/>
    <w:rsid w:val="009F4775"/>
    <w:rsid w:val="009F71EC"/>
    <w:rsid w:val="009F7979"/>
    <w:rsid w:val="00A008BA"/>
    <w:rsid w:val="00A00A6C"/>
    <w:rsid w:val="00A00CF7"/>
    <w:rsid w:val="00A00DF0"/>
    <w:rsid w:val="00A03E23"/>
    <w:rsid w:val="00A11D96"/>
    <w:rsid w:val="00A125FB"/>
    <w:rsid w:val="00A15B1F"/>
    <w:rsid w:val="00A202B7"/>
    <w:rsid w:val="00A21F4A"/>
    <w:rsid w:val="00A2451E"/>
    <w:rsid w:val="00A25349"/>
    <w:rsid w:val="00A31525"/>
    <w:rsid w:val="00A33DDA"/>
    <w:rsid w:val="00A34018"/>
    <w:rsid w:val="00A354FE"/>
    <w:rsid w:val="00A4247E"/>
    <w:rsid w:val="00A443E2"/>
    <w:rsid w:val="00A44D9C"/>
    <w:rsid w:val="00A460E9"/>
    <w:rsid w:val="00A46319"/>
    <w:rsid w:val="00A53ECB"/>
    <w:rsid w:val="00A6375A"/>
    <w:rsid w:val="00A658E5"/>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C6F60"/>
    <w:rsid w:val="00AD17AF"/>
    <w:rsid w:val="00AD2E64"/>
    <w:rsid w:val="00AE26AA"/>
    <w:rsid w:val="00AE298B"/>
    <w:rsid w:val="00AE6823"/>
    <w:rsid w:val="00AF1822"/>
    <w:rsid w:val="00AF35AF"/>
    <w:rsid w:val="00B11335"/>
    <w:rsid w:val="00B13717"/>
    <w:rsid w:val="00B13897"/>
    <w:rsid w:val="00B13F98"/>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74EA"/>
    <w:rsid w:val="00B60207"/>
    <w:rsid w:val="00B605A7"/>
    <w:rsid w:val="00B6063D"/>
    <w:rsid w:val="00B61579"/>
    <w:rsid w:val="00B6490A"/>
    <w:rsid w:val="00B65332"/>
    <w:rsid w:val="00B73501"/>
    <w:rsid w:val="00B73F3A"/>
    <w:rsid w:val="00B83466"/>
    <w:rsid w:val="00B83F67"/>
    <w:rsid w:val="00B852B5"/>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5CF9"/>
    <w:rsid w:val="00C073A1"/>
    <w:rsid w:val="00C07986"/>
    <w:rsid w:val="00C108BD"/>
    <w:rsid w:val="00C121E6"/>
    <w:rsid w:val="00C12F23"/>
    <w:rsid w:val="00C14ADD"/>
    <w:rsid w:val="00C1638A"/>
    <w:rsid w:val="00C20CE9"/>
    <w:rsid w:val="00C21562"/>
    <w:rsid w:val="00C2446F"/>
    <w:rsid w:val="00C24649"/>
    <w:rsid w:val="00C254D3"/>
    <w:rsid w:val="00C3081C"/>
    <w:rsid w:val="00C376EB"/>
    <w:rsid w:val="00C377A0"/>
    <w:rsid w:val="00C4010B"/>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9186F"/>
    <w:rsid w:val="00C91FEC"/>
    <w:rsid w:val="00C96642"/>
    <w:rsid w:val="00CA24BC"/>
    <w:rsid w:val="00CA51A0"/>
    <w:rsid w:val="00CB3153"/>
    <w:rsid w:val="00CB484F"/>
    <w:rsid w:val="00CB7FE6"/>
    <w:rsid w:val="00CC0424"/>
    <w:rsid w:val="00CC20F7"/>
    <w:rsid w:val="00CC4CE2"/>
    <w:rsid w:val="00CD348F"/>
    <w:rsid w:val="00CD452C"/>
    <w:rsid w:val="00CD6D79"/>
    <w:rsid w:val="00CD77BC"/>
    <w:rsid w:val="00CD7F55"/>
    <w:rsid w:val="00CE059F"/>
    <w:rsid w:val="00CE67C0"/>
    <w:rsid w:val="00CE6E42"/>
    <w:rsid w:val="00CF3C3C"/>
    <w:rsid w:val="00CF69A0"/>
    <w:rsid w:val="00D02BBB"/>
    <w:rsid w:val="00D042D8"/>
    <w:rsid w:val="00D064C0"/>
    <w:rsid w:val="00D101A3"/>
    <w:rsid w:val="00D10CA6"/>
    <w:rsid w:val="00D11E07"/>
    <w:rsid w:val="00D12C80"/>
    <w:rsid w:val="00D1360C"/>
    <w:rsid w:val="00D13670"/>
    <w:rsid w:val="00D157B9"/>
    <w:rsid w:val="00D15D9B"/>
    <w:rsid w:val="00D172E8"/>
    <w:rsid w:val="00D2232A"/>
    <w:rsid w:val="00D321DE"/>
    <w:rsid w:val="00D32233"/>
    <w:rsid w:val="00D32F79"/>
    <w:rsid w:val="00D335E1"/>
    <w:rsid w:val="00D33756"/>
    <w:rsid w:val="00D34378"/>
    <w:rsid w:val="00D37A76"/>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5EEB"/>
    <w:rsid w:val="00DB2286"/>
    <w:rsid w:val="00DB65EA"/>
    <w:rsid w:val="00DB694D"/>
    <w:rsid w:val="00DB6E26"/>
    <w:rsid w:val="00DC0806"/>
    <w:rsid w:val="00DC1C25"/>
    <w:rsid w:val="00DC28AB"/>
    <w:rsid w:val="00DC57AB"/>
    <w:rsid w:val="00DD00DA"/>
    <w:rsid w:val="00DD5CFF"/>
    <w:rsid w:val="00DD6CFB"/>
    <w:rsid w:val="00DE0340"/>
    <w:rsid w:val="00DE0751"/>
    <w:rsid w:val="00DE2048"/>
    <w:rsid w:val="00DE35E2"/>
    <w:rsid w:val="00DE6ABE"/>
    <w:rsid w:val="00DE6D70"/>
    <w:rsid w:val="00DF2625"/>
    <w:rsid w:val="00DF5A32"/>
    <w:rsid w:val="00DF711A"/>
    <w:rsid w:val="00E018D8"/>
    <w:rsid w:val="00E118FA"/>
    <w:rsid w:val="00E23A6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B513F"/>
    <w:rsid w:val="00EB53FB"/>
    <w:rsid w:val="00EB6772"/>
    <w:rsid w:val="00EC12AA"/>
    <w:rsid w:val="00EC1E73"/>
    <w:rsid w:val="00EC3070"/>
    <w:rsid w:val="00EC5080"/>
    <w:rsid w:val="00EC578E"/>
    <w:rsid w:val="00EC5C82"/>
    <w:rsid w:val="00EC6522"/>
    <w:rsid w:val="00EC7A6F"/>
    <w:rsid w:val="00ED12FD"/>
    <w:rsid w:val="00ED2BAE"/>
    <w:rsid w:val="00ED39DE"/>
    <w:rsid w:val="00ED500D"/>
    <w:rsid w:val="00ED580F"/>
    <w:rsid w:val="00EE6139"/>
    <w:rsid w:val="00EE67EC"/>
    <w:rsid w:val="00EE75C6"/>
    <w:rsid w:val="00EF1D92"/>
    <w:rsid w:val="00EF55AD"/>
    <w:rsid w:val="00EF77CC"/>
    <w:rsid w:val="00EF7B26"/>
    <w:rsid w:val="00F02A73"/>
    <w:rsid w:val="00F06980"/>
    <w:rsid w:val="00F07081"/>
    <w:rsid w:val="00F0718D"/>
    <w:rsid w:val="00F11021"/>
    <w:rsid w:val="00F11F68"/>
    <w:rsid w:val="00F12B30"/>
    <w:rsid w:val="00F1309D"/>
    <w:rsid w:val="00F31778"/>
    <w:rsid w:val="00F338B4"/>
    <w:rsid w:val="00F35457"/>
    <w:rsid w:val="00F376A5"/>
    <w:rsid w:val="00F3798D"/>
    <w:rsid w:val="00F37A92"/>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image" Target="media/image19.png"/><Relationship Id="rId47" Type="http://schemas.openxmlformats.org/officeDocument/2006/relationships/image" Target="media/image22.png"/><Relationship Id="rId50" Type="http://schemas.openxmlformats.org/officeDocument/2006/relationships/image" Target="media/image25.gi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jpg"/><Relationship Id="rId53" Type="http://schemas.openxmlformats.org/officeDocument/2006/relationships/image" Target="media/image27.jpg"/><Relationship Id="rId58" Type="http://schemas.openxmlformats.org/officeDocument/2006/relationships/hyperlink" Target="http://www.commons.wikipedia.org" TargetMode="Externa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hyperlink" Target="http://www.simulado.estacio.br"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hyperlink" Target="http://www.redspark.io" TargetMode="External"/><Relationship Id="rId59"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yperlink" Target="http://www.linhadecodigo.com.br"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hyperlink" Target="http://www.devmedia.com.br" TargetMode="External"/><Relationship Id="rId52" Type="http://schemas.openxmlformats.org/officeDocument/2006/relationships/hyperlink" Target="http://www.treinaweb.com.br" TargetMode="External"/><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4</TotalTime>
  <Pages>83</Pages>
  <Words>13726</Words>
  <Characters>74122</Characters>
  <Application>Microsoft Office Word</Application>
  <DocSecurity>0</DocSecurity>
  <Lines>617</Lines>
  <Paragraphs>175</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7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431</cp:revision>
  <dcterms:created xsi:type="dcterms:W3CDTF">2020-09-01T12:30:00Z</dcterms:created>
  <dcterms:modified xsi:type="dcterms:W3CDTF">2020-10-02T14:20:00Z</dcterms:modified>
</cp:coreProperties>
</file>